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84"/>
        <w:gridCol w:w="5829"/>
      </w:tblGrid>
      <w:tr w:rsidR="000306A7" w:rsidRPr="00FB5DE3" w14:paraId="3FB0EA48" w14:textId="77777777" w:rsidTr="00FB5DE3">
        <w:tc>
          <w:tcPr>
            <w:tcW w:w="2490" w:type="dxa"/>
          </w:tcPr>
          <w:p w14:paraId="3FB0EA46" w14:textId="77777777" w:rsidR="000306A7" w:rsidRPr="00FB5DE3" w:rsidRDefault="000306A7" w:rsidP="00FB5DE3">
            <w:pPr>
              <w:jc w:val="both"/>
              <w:rPr>
                <w:rFonts w:eastAsia="Calibri"/>
                <w:sz w:val="28"/>
                <w:szCs w:val="28"/>
              </w:rPr>
            </w:pPr>
          </w:p>
        </w:tc>
        <w:tc>
          <w:tcPr>
            <w:tcW w:w="5840" w:type="dxa"/>
          </w:tcPr>
          <w:p w14:paraId="3FB0EA47" w14:textId="77777777" w:rsidR="000306A7" w:rsidRPr="00FB5DE3" w:rsidRDefault="000306A7" w:rsidP="00FB5DE3">
            <w:pPr>
              <w:jc w:val="both"/>
              <w:rPr>
                <w:rFonts w:eastAsia="Calibri"/>
                <w:sz w:val="28"/>
                <w:szCs w:val="28"/>
              </w:rPr>
            </w:pPr>
          </w:p>
        </w:tc>
      </w:tr>
      <w:tr w:rsidR="000306A7" w:rsidRPr="00FB5DE3" w14:paraId="3FB0EA4B" w14:textId="77777777" w:rsidTr="00FB5DE3">
        <w:tc>
          <w:tcPr>
            <w:tcW w:w="2490" w:type="dxa"/>
          </w:tcPr>
          <w:p w14:paraId="3FB0EA49" w14:textId="77777777" w:rsidR="000306A7" w:rsidRPr="00FB5DE3" w:rsidRDefault="000306A7" w:rsidP="00FB5DE3">
            <w:pPr>
              <w:jc w:val="both"/>
              <w:rPr>
                <w:rFonts w:eastAsia="Calibri"/>
                <w:sz w:val="28"/>
                <w:szCs w:val="28"/>
              </w:rPr>
            </w:pPr>
          </w:p>
        </w:tc>
        <w:tc>
          <w:tcPr>
            <w:tcW w:w="5840" w:type="dxa"/>
          </w:tcPr>
          <w:p w14:paraId="3FB0EA4A" w14:textId="77777777" w:rsidR="000306A7" w:rsidRPr="00FB5DE3" w:rsidRDefault="000306A7" w:rsidP="00FB5DE3">
            <w:pPr>
              <w:jc w:val="both"/>
              <w:rPr>
                <w:rFonts w:eastAsia="Calibri"/>
                <w:sz w:val="28"/>
                <w:szCs w:val="28"/>
              </w:rPr>
            </w:pPr>
          </w:p>
        </w:tc>
      </w:tr>
      <w:tr w:rsidR="000306A7" w:rsidRPr="00FB5DE3" w14:paraId="3FB0EA58" w14:textId="77777777" w:rsidTr="00FB5DE3">
        <w:tc>
          <w:tcPr>
            <w:tcW w:w="2490" w:type="dxa"/>
          </w:tcPr>
          <w:p w14:paraId="3FB0EA4C" w14:textId="77777777" w:rsidR="000306A7" w:rsidRPr="00FB5DE3" w:rsidRDefault="000306A7" w:rsidP="00FB5DE3">
            <w:pPr>
              <w:jc w:val="both"/>
              <w:rPr>
                <w:rFonts w:eastAsia="Calibri"/>
                <w:sz w:val="28"/>
                <w:szCs w:val="28"/>
              </w:rPr>
            </w:pPr>
          </w:p>
        </w:tc>
        <w:tc>
          <w:tcPr>
            <w:tcW w:w="5840" w:type="dxa"/>
          </w:tcPr>
          <w:p w14:paraId="3FB0EA4D" w14:textId="77777777" w:rsidR="000306A7" w:rsidRPr="00FB5DE3" w:rsidRDefault="000306A7" w:rsidP="00FB5DE3">
            <w:pPr>
              <w:jc w:val="both"/>
              <w:rPr>
                <w:rFonts w:eastAsia="Calibri"/>
                <w:sz w:val="28"/>
                <w:szCs w:val="28"/>
              </w:rPr>
            </w:pPr>
          </w:p>
          <w:p w14:paraId="3FB0EA4E" w14:textId="77777777" w:rsidR="000306A7" w:rsidRPr="00FB5DE3" w:rsidRDefault="000306A7" w:rsidP="00FB5DE3">
            <w:pPr>
              <w:jc w:val="both"/>
              <w:rPr>
                <w:rFonts w:eastAsia="Calibri"/>
                <w:sz w:val="28"/>
                <w:szCs w:val="28"/>
              </w:rPr>
            </w:pPr>
          </w:p>
          <w:p w14:paraId="3FB0EA4F" w14:textId="77777777" w:rsidR="000306A7" w:rsidRPr="00FB5DE3" w:rsidRDefault="000306A7" w:rsidP="00FB5DE3">
            <w:pPr>
              <w:jc w:val="both"/>
              <w:rPr>
                <w:rFonts w:eastAsia="Calibri"/>
                <w:sz w:val="28"/>
                <w:szCs w:val="28"/>
              </w:rPr>
            </w:pPr>
          </w:p>
          <w:p w14:paraId="3FB0EA50" w14:textId="77777777" w:rsidR="000306A7" w:rsidRPr="00FB5DE3" w:rsidRDefault="000306A7" w:rsidP="00FB5DE3">
            <w:pPr>
              <w:jc w:val="both"/>
              <w:rPr>
                <w:rFonts w:eastAsia="Calibri"/>
                <w:sz w:val="28"/>
                <w:szCs w:val="28"/>
              </w:rPr>
            </w:pPr>
          </w:p>
          <w:p w14:paraId="3FB0EA51" w14:textId="77777777" w:rsidR="000306A7" w:rsidRPr="00FB5DE3" w:rsidRDefault="000306A7" w:rsidP="00FB5DE3">
            <w:pPr>
              <w:jc w:val="both"/>
              <w:rPr>
                <w:rFonts w:eastAsia="Calibri"/>
                <w:sz w:val="28"/>
                <w:szCs w:val="28"/>
              </w:rPr>
            </w:pPr>
          </w:p>
          <w:p w14:paraId="3FB0EA52" w14:textId="77777777" w:rsidR="000306A7" w:rsidRPr="00FB5DE3" w:rsidRDefault="000306A7" w:rsidP="00FB5DE3">
            <w:pPr>
              <w:jc w:val="both"/>
              <w:rPr>
                <w:rFonts w:eastAsia="Calibri"/>
                <w:sz w:val="28"/>
                <w:szCs w:val="28"/>
              </w:rPr>
            </w:pPr>
          </w:p>
          <w:p w14:paraId="3FB0EA53" w14:textId="77777777" w:rsidR="000306A7" w:rsidRPr="00FB5DE3" w:rsidRDefault="000306A7" w:rsidP="00FB5DE3">
            <w:pPr>
              <w:jc w:val="both"/>
              <w:rPr>
                <w:rFonts w:eastAsia="Calibri"/>
                <w:sz w:val="28"/>
                <w:szCs w:val="28"/>
              </w:rPr>
            </w:pPr>
          </w:p>
          <w:p w14:paraId="3FB0EA54" w14:textId="77777777" w:rsidR="000306A7" w:rsidRPr="00FB5DE3" w:rsidRDefault="000306A7" w:rsidP="00FB5DE3">
            <w:pPr>
              <w:jc w:val="both"/>
              <w:rPr>
                <w:rFonts w:eastAsia="Calibri"/>
                <w:sz w:val="28"/>
                <w:szCs w:val="28"/>
              </w:rPr>
            </w:pPr>
          </w:p>
          <w:p w14:paraId="3FB0EA55" w14:textId="77777777" w:rsidR="000306A7" w:rsidRPr="00FB5DE3" w:rsidRDefault="000306A7" w:rsidP="00FB5DE3">
            <w:pPr>
              <w:jc w:val="both"/>
              <w:rPr>
                <w:rFonts w:eastAsia="Calibri"/>
                <w:sz w:val="28"/>
                <w:szCs w:val="28"/>
              </w:rPr>
            </w:pPr>
          </w:p>
          <w:p w14:paraId="3FB0EA56" w14:textId="77777777" w:rsidR="000306A7" w:rsidRPr="00FB5DE3" w:rsidRDefault="000306A7" w:rsidP="00FB5DE3">
            <w:pPr>
              <w:jc w:val="both"/>
              <w:rPr>
                <w:rFonts w:eastAsia="Calibri"/>
                <w:sz w:val="28"/>
                <w:szCs w:val="28"/>
              </w:rPr>
            </w:pPr>
          </w:p>
          <w:p w14:paraId="3FB0EA57" w14:textId="77777777" w:rsidR="000306A7" w:rsidRPr="00FB5DE3" w:rsidRDefault="00E94B13" w:rsidP="00E94B13">
            <w:pPr>
              <w:rPr>
                <w:rFonts w:eastAsia="Calibri"/>
                <w:sz w:val="28"/>
                <w:szCs w:val="28"/>
              </w:rPr>
            </w:pPr>
            <w:r>
              <w:rPr>
                <w:rFonts w:eastAsia="Calibri"/>
                <w:sz w:val="32"/>
                <w:szCs w:val="32"/>
              </w:rPr>
              <w:t>Market Code Schedule 13</w:t>
            </w:r>
          </w:p>
        </w:tc>
      </w:tr>
      <w:tr w:rsidR="000306A7" w:rsidRPr="00FB5DE3" w14:paraId="3FB0EA60" w14:textId="77777777" w:rsidTr="00FB5DE3">
        <w:tc>
          <w:tcPr>
            <w:tcW w:w="2490" w:type="dxa"/>
          </w:tcPr>
          <w:p w14:paraId="3FB0EA59" w14:textId="77777777" w:rsidR="000306A7" w:rsidRPr="00FB5DE3" w:rsidRDefault="000306A7" w:rsidP="00FB5DE3">
            <w:pPr>
              <w:jc w:val="both"/>
              <w:rPr>
                <w:rFonts w:eastAsia="Calibri"/>
                <w:sz w:val="28"/>
                <w:szCs w:val="28"/>
              </w:rPr>
            </w:pPr>
          </w:p>
        </w:tc>
        <w:tc>
          <w:tcPr>
            <w:tcW w:w="5840" w:type="dxa"/>
          </w:tcPr>
          <w:p w14:paraId="3FB0EA5A" w14:textId="77777777" w:rsidR="000306A7" w:rsidRPr="00FB5DE3" w:rsidRDefault="000306A7" w:rsidP="00E5219D">
            <w:pPr>
              <w:ind w:left="-222"/>
              <w:rPr>
                <w:rFonts w:eastAsia="Calibri"/>
                <w:sz w:val="32"/>
                <w:szCs w:val="32"/>
              </w:rPr>
            </w:pPr>
          </w:p>
          <w:p w14:paraId="3FB0EA5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E5219D">
              <w:rPr>
                <w:rFonts w:eastAsia="Calibri"/>
                <w:sz w:val="32"/>
                <w:szCs w:val="32"/>
              </w:rPr>
              <w:t>105</w:t>
            </w:r>
          </w:p>
          <w:p w14:paraId="3FB0EA5C" w14:textId="77777777" w:rsidR="000306A7" w:rsidRPr="00FB5DE3" w:rsidRDefault="000306A7" w:rsidP="000306A7">
            <w:pPr>
              <w:rPr>
                <w:rFonts w:eastAsia="Calibri"/>
                <w:sz w:val="32"/>
                <w:szCs w:val="32"/>
              </w:rPr>
            </w:pPr>
          </w:p>
          <w:p w14:paraId="3FB0EA5D" w14:textId="77777777" w:rsidR="00E5219D" w:rsidRDefault="00E5219D" w:rsidP="00E5219D">
            <w:pPr>
              <w:spacing w:line="360" w:lineRule="auto"/>
              <w:rPr>
                <w:sz w:val="32"/>
                <w:szCs w:val="32"/>
              </w:rPr>
            </w:pPr>
            <w:r>
              <w:rPr>
                <w:sz w:val="32"/>
                <w:szCs w:val="32"/>
              </w:rPr>
              <w:t xml:space="preserve">Error Rectification &amp; </w:t>
            </w:r>
          </w:p>
          <w:p w14:paraId="3FB0EA5E" w14:textId="77777777" w:rsidR="00E5219D" w:rsidRDefault="00E5219D" w:rsidP="00E5219D">
            <w:pPr>
              <w:spacing w:line="360" w:lineRule="auto"/>
              <w:rPr>
                <w:sz w:val="32"/>
                <w:szCs w:val="32"/>
              </w:rPr>
            </w:pPr>
            <w:r>
              <w:rPr>
                <w:sz w:val="32"/>
                <w:szCs w:val="32"/>
              </w:rPr>
              <w:t>Retrospective Amendments</w:t>
            </w:r>
          </w:p>
          <w:p w14:paraId="3FB0EA5F" w14:textId="77777777" w:rsidR="000306A7" w:rsidRPr="00FB5DE3" w:rsidRDefault="000306A7" w:rsidP="00FB5DE3">
            <w:pPr>
              <w:jc w:val="both"/>
              <w:rPr>
                <w:rFonts w:eastAsia="Calibri"/>
                <w:sz w:val="28"/>
                <w:szCs w:val="28"/>
              </w:rPr>
            </w:pPr>
          </w:p>
        </w:tc>
      </w:tr>
      <w:tr w:rsidR="000306A7" w:rsidRPr="00FB5DE3" w14:paraId="3FB0EA6A" w14:textId="77777777" w:rsidTr="00FB5DE3">
        <w:tc>
          <w:tcPr>
            <w:tcW w:w="2490" w:type="dxa"/>
          </w:tcPr>
          <w:p w14:paraId="3FB0EA61" w14:textId="77777777" w:rsidR="000306A7" w:rsidRPr="00FB5DE3" w:rsidRDefault="000306A7" w:rsidP="00FB5DE3">
            <w:pPr>
              <w:jc w:val="both"/>
              <w:rPr>
                <w:rFonts w:eastAsia="Calibri"/>
                <w:sz w:val="28"/>
                <w:szCs w:val="28"/>
              </w:rPr>
            </w:pPr>
          </w:p>
        </w:tc>
        <w:tc>
          <w:tcPr>
            <w:tcW w:w="5840" w:type="dxa"/>
          </w:tcPr>
          <w:p w14:paraId="3FB0EA62" w14:textId="77777777" w:rsidR="000306A7" w:rsidRPr="00FB5DE3" w:rsidRDefault="000306A7" w:rsidP="00FB5DE3">
            <w:pPr>
              <w:jc w:val="both"/>
              <w:rPr>
                <w:rFonts w:eastAsia="Calibri"/>
                <w:sz w:val="28"/>
                <w:szCs w:val="28"/>
              </w:rPr>
            </w:pPr>
          </w:p>
          <w:p w14:paraId="3FB0EA63" w14:textId="77777777" w:rsidR="000306A7" w:rsidRPr="00FB5DE3" w:rsidRDefault="000306A7" w:rsidP="00FB5DE3">
            <w:pPr>
              <w:jc w:val="both"/>
              <w:rPr>
                <w:rFonts w:eastAsia="Calibri"/>
                <w:sz w:val="28"/>
                <w:szCs w:val="28"/>
              </w:rPr>
            </w:pPr>
          </w:p>
          <w:p w14:paraId="3FB0EA64" w14:textId="77777777" w:rsidR="000306A7" w:rsidRPr="00FB5DE3" w:rsidRDefault="000306A7" w:rsidP="00FB5DE3">
            <w:pPr>
              <w:jc w:val="both"/>
              <w:rPr>
                <w:rFonts w:eastAsia="Calibri"/>
                <w:sz w:val="28"/>
                <w:szCs w:val="28"/>
              </w:rPr>
            </w:pPr>
          </w:p>
          <w:p w14:paraId="3FB0EA65" w14:textId="77777777" w:rsidR="000306A7" w:rsidRPr="00FB5DE3" w:rsidRDefault="000306A7" w:rsidP="00FB5DE3">
            <w:pPr>
              <w:jc w:val="both"/>
              <w:rPr>
                <w:rFonts w:eastAsia="Calibri"/>
                <w:sz w:val="28"/>
                <w:szCs w:val="28"/>
              </w:rPr>
            </w:pPr>
          </w:p>
          <w:p w14:paraId="3FB0EA66" w14:textId="77777777" w:rsidR="000306A7" w:rsidRPr="00FB5DE3" w:rsidRDefault="000306A7" w:rsidP="00FB5DE3">
            <w:pPr>
              <w:jc w:val="both"/>
              <w:rPr>
                <w:rFonts w:eastAsia="Calibri"/>
                <w:sz w:val="28"/>
                <w:szCs w:val="28"/>
              </w:rPr>
            </w:pPr>
          </w:p>
          <w:p w14:paraId="3FB0EA67" w14:textId="77777777" w:rsidR="000306A7" w:rsidRPr="00FB5DE3" w:rsidRDefault="000306A7" w:rsidP="00FB5DE3">
            <w:pPr>
              <w:jc w:val="both"/>
              <w:rPr>
                <w:rFonts w:eastAsia="Calibri"/>
                <w:sz w:val="28"/>
                <w:szCs w:val="28"/>
              </w:rPr>
            </w:pPr>
          </w:p>
          <w:p w14:paraId="3FB0EA68" w14:textId="77777777" w:rsidR="000306A7" w:rsidRPr="00FB5DE3" w:rsidRDefault="000306A7" w:rsidP="00FB5DE3">
            <w:pPr>
              <w:jc w:val="both"/>
              <w:rPr>
                <w:rFonts w:eastAsia="Calibri"/>
                <w:sz w:val="28"/>
                <w:szCs w:val="28"/>
              </w:rPr>
            </w:pPr>
          </w:p>
          <w:p w14:paraId="3FB0EA69" w14:textId="77777777" w:rsidR="000306A7" w:rsidRPr="00FB5DE3" w:rsidRDefault="000306A7" w:rsidP="00FB5DE3">
            <w:pPr>
              <w:jc w:val="both"/>
              <w:rPr>
                <w:rFonts w:eastAsia="Calibri"/>
                <w:sz w:val="28"/>
                <w:szCs w:val="28"/>
              </w:rPr>
            </w:pPr>
          </w:p>
        </w:tc>
      </w:tr>
      <w:tr w:rsidR="000306A7" w:rsidRPr="00FB5DE3" w14:paraId="3FB0EA71" w14:textId="77777777" w:rsidTr="00FB5DE3">
        <w:tc>
          <w:tcPr>
            <w:tcW w:w="2490" w:type="dxa"/>
          </w:tcPr>
          <w:p w14:paraId="3FB0EA6B" w14:textId="77777777" w:rsidR="000306A7" w:rsidRPr="00FB5DE3" w:rsidRDefault="000306A7" w:rsidP="00FB5DE3">
            <w:pPr>
              <w:jc w:val="both"/>
              <w:rPr>
                <w:rFonts w:eastAsia="Calibri"/>
                <w:sz w:val="28"/>
                <w:szCs w:val="28"/>
              </w:rPr>
            </w:pPr>
          </w:p>
        </w:tc>
        <w:tc>
          <w:tcPr>
            <w:tcW w:w="5840" w:type="dxa"/>
          </w:tcPr>
          <w:p w14:paraId="3FB0EA6C" w14:textId="1EE27F01" w:rsidR="000306A7" w:rsidRPr="00FB5DE3" w:rsidRDefault="000306A7" w:rsidP="000306A7">
            <w:pPr>
              <w:rPr>
                <w:rFonts w:eastAsia="Calibri"/>
                <w:sz w:val="28"/>
                <w:szCs w:val="28"/>
              </w:rPr>
            </w:pPr>
            <w:r w:rsidRPr="00FB5DE3">
              <w:rPr>
                <w:rFonts w:eastAsia="Calibri"/>
                <w:sz w:val="28"/>
                <w:szCs w:val="28"/>
              </w:rPr>
              <w:t xml:space="preserve">Version: </w:t>
            </w:r>
            <w:r w:rsidR="00366279">
              <w:rPr>
                <w:rFonts w:eastAsia="Calibri"/>
                <w:sz w:val="28"/>
                <w:szCs w:val="28"/>
              </w:rPr>
              <w:t>10.0</w:t>
            </w:r>
          </w:p>
          <w:p w14:paraId="3FB0EA6D" w14:textId="77777777" w:rsidR="000306A7" w:rsidRPr="00FB5DE3" w:rsidRDefault="000306A7" w:rsidP="000306A7">
            <w:pPr>
              <w:rPr>
                <w:rFonts w:eastAsia="Calibri"/>
                <w:sz w:val="28"/>
                <w:szCs w:val="28"/>
              </w:rPr>
            </w:pPr>
          </w:p>
          <w:p w14:paraId="3FB0EA6E" w14:textId="561FE4A6" w:rsidR="000306A7" w:rsidRDefault="000306A7" w:rsidP="000306A7">
            <w:pPr>
              <w:rPr>
                <w:rFonts w:eastAsia="Calibri"/>
                <w:sz w:val="28"/>
                <w:szCs w:val="28"/>
              </w:rPr>
            </w:pPr>
            <w:r w:rsidRPr="00FB5DE3">
              <w:rPr>
                <w:rFonts w:eastAsia="Calibri"/>
                <w:sz w:val="28"/>
                <w:szCs w:val="28"/>
              </w:rPr>
              <w:t xml:space="preserve">Date: </w:t>
            </w:r>
            <w:r w:rsidR="00F61D20">
              <w:rPr>
                <w:rFonts w:eastAsia="Calibri"/>
                <w:sz w:val="28"/>
                <w:szCs w:val="28"/>
              </w:rPr>
              <w:t>2021-09-23</w:t>
            </w:r>
          </w:p>
          <w:p w14:paraId="3FB0EA6F" w14:textId="77777777" w:rsidR="00541BFD" w:rsidRPr="00FB5DE3" w:rsidRDefault="00541BFD" w:rsidP="000306A7">
            <w:pPr>
              <w:rPr>
                <w:rFonts w:eastAsia="Calibri"/>
                <w:sz w:val="28"/>
                <w:szCs w:val="28"/>
              </w:rPr>
            </w:pPr>
          </w:p>
          <w:p w14:paraId="3FB0EA70" w14:textId="77777777" w:rsidR="000306A7" w:rsidRPr="00FB5DE3" w:rsidRDefault="00974C43" w:rsidP="00E5219D">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E5219D">
              <w:rPr>
                <w:rFonts w:eastAsia="Calibri"/>
                <w:sz w:val="28"/>
                <w:szCs w:val="28"/>
              </w:rPr>
              <w:t>105</w:t>
            </w:r>
          </w:p>
        </w:tc>
      </w:tr>
      <w:tr w:rsidR="00F61D20" w:rsidRPr="00FB5DE3" w14:paraId="3123FA23" w14:textId="77777777" w:rsidTr="00FB5DE3">
        <w:tc>
          <w:tcPr>
            <w:tcW w:w="2490" w:type="dxa"/>
          </w:tcPr>
          <w:p w14:paraId="08D99148" w14:textId="77777777" w:rsidR="00F61D20" w:rsidRPr="00FB5DE3" w:rsidRDefault="00F61D20" w:rsidP="00FB5DE3">
            <w:pPr>
              <w:jc w:val="both"/>
              <w:rPr>
                <w:rFonts w:eastAsia="Calibri"/>
                <w:sz w:val="28"/>
                <w:szCs w:val="28"/>
              </w:rPr>
            </w:pPr>
          </w:p>
        </w:tc>
        <w:tc>
          <w:tcPr>
            <w:tcW w:w="5840" w:type="dxa"/>
          </w:tcPr>
          <w:p w14:paraId="1DA72ADC" w14:textId="77777777" w:rsidR="00F61D20" w:rsidRPr="00FB5DE3" w:rsidRDefault="00F61D20" w:rsidP="000306A7">
            <w:pPr>
              <w:rPr>
                <w:rFonts w:eastAsia="Calibri"/>
                <w:sz w:val="28"/>
                <w:szCs w:val="28"/>
              </w:rPr>
            </w:pPr>
          </w:p>
        </w:tc>
      </w:tr>
    </w:tbl>
    <w:p w14:paraId="3FB0EA72" w14:textId="77777777" w:rsidR="000306A7" w:rsidRDefault="000306A7" w:rsidP="000306A7">
      <w:pPr>
        <w:rPr>
          <w:lang w:eastAsia="en-US"/>
        </w:rPr>
      </w:pPr>
    </w:p>
    <w:p w14:paraId="3FB0EA73" w14:textId="77777777" w:rsidR="00731C4E" w:rsidRDefault="000306A7" w:rsidP="002A2698">
      <w:pPr>
        <w:pStyle w:val="Heading6"/>
        <w:spacing w:line="240" w:lineRule="auto"/>
        <w:jc w:val="both"/>
        <w:rPr>
          <w:szCs w:val="28"/>
        </w:rPr>
      </w:pPr>
      <w:r>
        <w:rPr>
          <w:rFonts w:cs="Arial"/>
          <w:color w:val="000000"/>
        </w:rPr>
        <w:br w:type="page"/>
      </w:r>
    </w:p>
    <w:p w14:paraId="3FB0EA74" w14:textId="77777777" w:rsidR="002A2698" w:rsidRDefault="002A2698" w:rsidP="002A2698">
      <w:pPr>
        <w:pStyle w:val="Heading6"/>
        <w:spacing w:line="240" w:lineRule="auto"/>
        <w:jc w:val="both"/>
        <w:rPr>
          <w:szCs w:val="28"/>
        </w:rPr>
      </w:pPr>
      <w:r>
        <w:rPr>
          <w:szCs w:val="28"/>
        </w:rPr>
        <w:lastRenderedPageBreak/>
        <w:t>Change History</w:t>
      </w:r>
    </w:p>
    <w:p w14:paraId="3FB0EA75" w14:textId="77777777" w:rsidR="002A2698" w:rsidRDefault="002A2698" w:rsidP="002A2698">
      <w:pPr>
        <w:ind w:firstLine="720"/>
        <w:rPr>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2A2698" w14:paraId="3FB0EA7B" w14:textId="77777777" w:rsidTr="00C502BC">
        <w:trPr>
          <w:tblHeader/>
        </w:trPr>
        <w:tc>
          <w:tcPr>
            <w:tcW w:w="972" w:type="dxa"/>
          </w:tcPr>
          <w:p w14:paraId="3FB0EA76" w14:textId="77777777" w:rsidR="002A2698" w:rsidRDefault="002A2698" w:rsidP="006F6573">
            <w:pPr>
              <w:spacing w:before="120" w:after="120" w:line="360" w:lineRule="auto"/>
              <w:jc w:val="center"/>
              <w:rPr>
                <w:b/>
                <w:bCs/>
                <w:szCs w:val="22"/>
              </w:rPr>
            </w:pPr>
            <w:r>
              <w:rPr>
                <w:b/>
                <w:bCs/>
                <w:szCs w:val="22"/>
              </w:rPr>
              <w:t>Version Number</w:t>
            </w:r>
          </w:p>
        </w:tc>
        <w:tc>
          <w:tcPr>
            <w:tcW w:w="1263" w:type="dxa"/>
          </w:tcPr>
          <w:p w14:paraId="3FB0EA77" w14:textId="77777777" w:rsidR="002A2698" w:rsidRDefault="002A2698" w:rsidP="006F6573">
            <w:pPr>
              <w:spacing w:before="120" w:after="120" w:line="360" w:lineRule="auto"/>
              <w:jc w:val="center"/>
              <w:rPr>
                <w:b/>
                <w:bCs/>
                <w:szCs w:val="22"/>
              </w:rPr>
            </w:pPr>
            <w:r>
              <w:rPr>
                <w:b/>
                <w:bCs/>
                <w:szCs w:val="22"/>
              </w:rPr>
              <w:t>Date of Issue</w:t>
            </w:r>
          </w:p>
        </w:tc>
        <w:tc>
          <w:tcPr>
            <w:tcW w:w="2551" w:type="dxa"/>
          </w:tcPr>
          <w:p w14:paraId="3FB0EA78" w14:textId="77777777" w:rsidR="002A2698" w:rsidRDefault="002A2698" w:rsidP="006F6573">
            <w:pPr>
              <w:spacing w:before="120" w:after="120" w:line="360" w:lineRule="auto"/>
              <w:jc w:val="center"/>
              <w:rPr>
                <w:b/>
                <w:bCs/>
                <w:szCs w:val="22"/>
              </w:rPr>
            </w:pPr>
            <w:r>
              <w:rPr>
                <w:b/>
                <w:bCs/>
                <w:szCs w:val="22"/>
              </w:rPr>
              <w:t>Reason For Change</w:t>
            </w:r>
          </w:p>
        </w:tc>
        <w:tc>
          <w:tcPr>
            <w:tcW w:w="1559" w:type="dxa"/>
          </w:tcPr>
          <w:p w14:paraId="3FB0EA79" w14:textId="77777777" w:rsidR="002A2698" w:rsidRDefault="002A2698" w:rsidP="006F6573">
            <w:pPr>
              <w:spacing w:before="120" w:after="120" w:line="360" w:lineRule="auto"/>
              <w:jc w:val="center"/>
              <w:rPr>
                <w:b/>
                <w:bCs/>
                <w:szCs w:val="22"/>
              </w:rPr>
            </w:pPr>
            <w:r>
              <w:rPr>
                <w:b/>
                <w:bCs/>
                <w:szCs w:val="22"/>
              </w:rPr>
              <w:t>Change Control Reference</w:t>
            </w:r>
          </w:p>
        </w:tc>
        <w:tc>
          <w:tcPr>
            <w:tcW w:w="1985" w:type="dxa"/>
          </w:tcPr>
          <w:p w14:paraId="3FB0EA7A" w14:textId="77777777" w:rsidR="002A2698" w:rsidRDefault="002A2698" w:rsidP="006F6573">
            <w:pPr>
              <w:spacing w:before="120" w:after="120" w:line="360" w:lineRule="auto"/>
              <w:jc w:val="center"/>
              <w:rPr>
                <w:b/>
                <w:bCs/>
                <w:szCs w:val="22"/>
              </w:rPr>
            </w:pPr>
            <w:r>
              <w:rPr>
                <w:b/>
                <w:bCs/>
                <w:szCs w:val="22"/>
              </w:rPr>
              <w:t>Sections Affected</w:t>
            </w:r>
          </w:p>
        </w:tc>
      </w:tr>
      <w:tr w:rsidR="002A2698" w14:paraId="3FB0EA81" w14:textId="77777777" w:rsidTr="00C502BC">
        <w:tc>
          <w:tcPr>
            <w:tcW w:w="972" w:type="dxa"/>
          </w:tcPr>
          <w:p w14:paraId="3FB0EA7C"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7D" w14:textId="77777777" w:rsidR="002A2698" w:rsidRDefault="002A2698" w:rsidP="006F6573">
            <w:pPr>
              <w:spacing w:before="120" w:after="120" w:line="360" w:lineRule="auto"/>
              <w:jc w:val="center"/>
              <w:rPr>
                <w:bCs/>
                <w:szCs w:val="22"/>
              </w:rPr>
            </w:pPr>
            <w:r>
              <w:rPr>
                <w:bCs/>
                <w:szCs w:val="22"/>
              </w:rPr>
              <w:t>12/05/2007</w:t>
            </w:r>
          </w:p>
        </w:tc>
        <w:tc>
          <w:tcPr>
            <w:tcW w:w="2551" w:type="dxa"/>
          </w:tcPr>
          <w:p w14:paraId="3FB0EA7E" w14:textId="77777777" w:rsidR="002A2698" w:rsidRDefault="002A2698" w:rsidP="006F6573">
            <w:pPr>
              <w:spacing w:before="120" w:after="120" w:line="360" w:lineRule="auto"/>
              <w:rPr>
                <w:bCs/>
                <w:szCs w:val="22"/>
              </w:rPr>
            </w:pPr>
          </w:p>
        </w:tc>
        <w:tc>
          <w:tcPr>
            <w:tcW w:w="1559" w:type="dxa"/>
          </w:tcPr>
          <w:p w14:paraId="3FB0EA7F" w14:textId="77777777" w:rsidR="002A2698" w:rsidRDefault="002A2698" w:rsidP="006F6573">
            <w:pPr>
              <w:spacing w:before="120" w:after="120" w:line="360" w:lineRule="auto"/>
              <w:jc w:val="center"/>
              <w:rPr>
                <w:bCs/>
                <w:szCs w:val="22"/>
              </w:rPr>
            </w:pPr>
          </w:p>
        </w:tc>
        <w:tc>
          <w:tcPr>
            <w:tcW w:w="1985" w:type="dxa"/>
          </w:tcPr>
          <w:p w14:paraId="3FB0EA80" w14:textId="77777777" w:rsidR="002A2698" w:rsidRDefault="002A2698" w:rsidP="006F6573">
            <w:pPr>
              <w:spacing w:before="120" w:after="120" w:line="360" w:lineRule="auto"/>
              <w:jc w:val="center"/>
              <w:rPr>
                <w:bCs/>
                <w:szCs w:val="22"/>
              </w:rPr>
            </w:pPr>
          </w:p>
        </w:tc>
      </w:tr>
      <w:tr w:rsidR="002A2698" w14:paraId="3FB0EA87" w14:textId="77777777" w:rsidTr="00C502BC">
        <w:tc>
          <w:tcPr>
            <w:tcW w:w="972" w:type="dxa"/>
          </w:tcPr>
          <w:p w14:paraId="3FB0EA82" w14:textId="77777777" w:rsidR="002A2698" w:rsidRDefault="002A2698" w:rsidP="006F6573">
            <w:pPr>
              <w:spacing w:before="120" w:after="120" w:line="360" w:lineRule="auto"/>
              <w:jc w:val="center"/>
              <w:rPr>
                <w:bCs/>
                <w:szCs w:val="22"/>
              </w:rPr>
            </w:pPr>
            <w:r>
              <w:rPr>
                <w:bCs/>
                <w:szCs w:val="22"/>
              </w:rPr>
              <w:t>1.0</w:t>
            </w:r>
          </w:p>
        </w:tc>
        <w:tc>
          <w:tcPr>
            <w:tcW w:w="1263" w:type="dxa"/>
          </w:tcPr>
          <w:p w14:paraId="3FB0EA83" w14:textId="77777777" w:rsidR="002A2698" w:rsidRDefault="002A2698" w:rsidP="006F6573">
            <w:pPr>
              <w:spacing w:before="120" w:after="120" w:line="360" w:lineRule="auto"/>
              <w:jc w:val="center"/>
              <w:rPr>
                <w:bCs/>
                <w:szCs w:val="22"/>
              </w:rPr>
            </w:pPr>
            <w:r>
              <w:rPr>
                <w:bCs/>
                <w:szCs w:val="22"/>
              </w:rPr>
              <w:t>August 2007</w:t>
            </w:r>
          </w:p>
        </w:tc>
        <w:tc>
          <w:tcPr>
            <w:tcW w:w="2551" w:type="dxa"/>
          </w:tcPr>
          <w:p w14:paraId="3FB0EA84" w14:textId="77777777" w:rsidR="002A2698" w:rsidRPr="0067484B" w:rsidRDefault="002A2698" w:rsidP="006F6573">
            <w:pPr>
              <w:spacing w:before="120" w:after="120" w:line="360" w:lineRule="auto"/>
              <w:rPr>
                <w:bCs/>
                <w:szCs w:val="22"/>
              </w:rPr>
            </w:pPr>
            <w:r>
              <w:rPr>
                <w:bCs/>
                <w:szCs w:val="22"/>
              </w:rPr>
              <w:t xml:space="preserve">Errata </w:t>
            </w:r>
            <w:r w:rsidRPr="00E5219D">
              <w:rPr>
                <w:bCs/>
                <w:szCs w:val="22"/>
              </w:rPr>
              <w:t xml:space="preserve">and </w:t>
            </w:r>
            <w:r>
              <w:rPr>
                <w:bCs/>
                <w:szCs w:val="22"/>
              </w:rPr>
              <w:t>C</w:t>
            </w:r>
            <w:r w:rsidRPr="00E5219D">
              <w:rPr>
                <w:bCs/>
                <w:szCs w:val="22"/>
              </w:rPr>
              <w:t>larifications</w:t>
            </w:r>
          </w:p>
        </w:tc>
        <w:tc>
          <w:tcPr>
            <w:tcW w:w="1559" w:type="dxa"/>
          </w:tcPr>
          <w:p w14:paraId="3FB0EA85" w14:textId="77777777" w:rsidR="002A2698" w:rsidRDefault="002A2698" w:rsidP="006F6573">
            <w:pPr>
              <w:spacing w:before="120" w:after="120" w:line="360" w:lineRule="auto"/>
              <w:jc w:val="center"/>
              <w:rPr>
                <w:bCs/>
                <w:szCs w:val="22"/>
              </w:rPr>
            </w:pPr>
          </w:p>
        </w:tc>
        <w:tc>
          <w:tcPr>
            <w:tcW w:w="1985" w:type="dxa"/>
          </w:tcPr>
          <w:p w14:paraId="3FB0EA86" w14:textId="77777777" w:rsidR="002A2698" w:rsidRDefault="002A2698" w:rsidP="006F6573">
            <w:pPr>
              <w:spacing w:before="120" w:after="120" w:line="360" w:lineRule="auto"/>
              <w:jc w:val="center"/>
              <w:rPr>
                <w:bCs/>
                <w:szCs w:val="22"/>
              </w:rPr>
            </w:pPr>
          </w:p>
        </w:tc>
      </w:tr>
      <w:tr w:rsidR="002A2698" w14:paraId="3FB0EA8D" w14:textId="77777777" w:rsidTr="00C502BC">
        <w:tc>
          <w:tcPr>
            <w:tcW w:w="972" w:type="dxa"/>
          </w:tcPr>
          <w:p w14:paraId="3FB0EA88" w14:textId="77777777" w:rsidR="002A2698" w:rsidRDefault="002A2698" w:rsidP="006F6573">
            <w:pPr>
              <w:spacing w:before="120" w:after="120" w:line="360" w:lineRule="auto"/>
              <w:jc w:val="center"/>
              <w:rPr>
                <w:bCs/>
                <w:szCs w:val="22"/>
              </w:rPr>
            </w:pPr>
            <w:r>
              <w:rPr>
                <w:bCs/>
                <w:szCs w:val="22"/>
              </w:rPr>
              <w:t>1.0</w:t>
            </w:r>
            <w:r w:rsidR="00F6178C">
              <w:rPr>
                <w:bCs/>
                <w:szCs w:val="22"/>
              </w:rPr>
              <w:t>a</w:t>
            </w:r>
          </w:p>
        </w:tc>
        <w:tc>
          <w:tcPr>
            <w:tcW w:w="1263" w:type="dxa"/>
          </w:tcPr>
          <w:p w14:paraId="3FB0EA89" w14:textId="77777777" w:rsidR="002A2698" w:rsidRDefault="002A2698" w:rsidP="006F6573">
            <w:pPr>
              <w:spacing w:before="120" w:after="120" w:line="360" w:lineRule="auto"/>
              <w:jc w:val="center"/>
              <w:rPr>
                <w:bCs/>
                <w:szCs w:val="22"/>
              </w:rPr>
            </w:pPr>
            <w:r>
              <w:rPr>
                <w:bCs/>
                <w:szCs w:val="22"/>
              </w:rPr>
              <w:t>09/09/2009</w:t>
            </w:r>
          </w:p>
        </w:tc>
        <w:tc>
          <w:tcPr>
            <w:tcW w:w="2551" w:type="dxa"/>
          </w:tcPr>
          <w:p w14:paraId="3FB0EA8A" w14:textId="77777777" w:rsidR="002A2698" w:rsidRDefault="002A2698" w:rsidP="006F6573">
            <w:pPr>
              <w:spacing w:before="120" w:after="120" w:line="360" w:lineRule="auto"/>
              <w:rPr>
                <w:bCs/>
                <w:szCs w:val="22"/>
              </w:rPr>
            </w:pPr>
            <w:r>
              <w:rPr>
                <w:bCs/>
                <w:szCs w:val="22"/>
              </w:rPr>
              <w:t>Standardise layout of the first two pages</w:t>
            </w:r>
          </w:p>
        </w:tc>
        <w:tc>
          <w:tcPr>
            <w:tcW w:w="1559" w:type="dxa"/>
          </w:tcPr>
          <w:p w14:paraId="3FB0EA8B" w14:textId="77777777" w:rsidR="002A2698" w:rsidRDefault="002A2698" w:rsidP="006F6573">
            <w:pPr>
              <w:spacing w:before="120" w:after="120" w:line="360" w:lineRule="auto"/>
              <w:jc w:val="center"/>
              <w:rPr>
                <w:bCs/>
                <w:szCs w:val="22"/>
              </w:rPr>
            </w:pPr>
          </w:p>
        </w:tc>
        <w:tc>
          <w:tcPr>
            <w:tcW w:w="1985" w:type="dxa"/>
          </w:tcPr>
          <w:p w14:paraId="3FB0EA8C" w14:textId="77777777" w:rsidR="002A2698" w:rsidRDefault="002A2698" w:rsidP="006F6573">
            <w:pPr>
              <w:spacing w:before="120" w:after="120" w:line="360" w:lineRule="auto"/>
              <w:jc w:val="center"/>
              <w:rPr>
                <w:bCs/>
                <w:szCs w:val="22"/>
              </w:rPr>
            </w:pPr>
            <w:r>
              <w:rPr>
                <w:bCs/>
                <w:szCs w:val="22"/>
              </w:rPr>
              <w:t>Pages 1 and 2</w:t>
            </w:r>
          </w:p>
        </w:tc>
      </w:tr>
      <w:tr w:rsidR="00C61CD2" w14:paraId="3FB0EA93" w14:textId="77777777" w:rsidTr="00C502BC">
        <w:tc>
          <w:tcPr>
            <w:tcW w:w="972" w:type="dxa"/>
          </w:tcPr>
          <w:p w14:paraId="3FB0EA8E" w14:textId="77777777" w:rsidR="00C61CD2" w:rsidRDefault="00C61CD2" w:rsidP="006F6573">
            <w:pPr>
              <w:spacing w:line="360" w:lineRule="auto"/>
              <w:jc w:val="center"/>
              <w:rPr>
                <w:bCs/>
                <w:szCs w:val="22"/>
              </w:rPr>
            </w:pPr>
            <w:r>
              <w:rPr>
                <w:bCs/>
                <w:szCs w:val="22"/>
              </w:rPr>
              <w:t>1.2</w:t>
            </w:r>
          </w:p>
        </w:tc>
        <w:tc>
          <w:tcPr>
            <w:tcW w:w="1263" w:type="dxa"/>
          </w:tcPr>
          <w:p w14:paraId="3FB0EA8F" w14:textId="77777777" w:rsidR="00C61CD2" w:rsidRDefault="003E1E0A" w:rsidP="006F6573">
            <w:pPr>
              <w:spacing w:line="360" w:lineRule="auto"/>
              <w:jc w:val="center"/>
              <w:rPr>
                <w:bCs/>
                <w:szCs w:val="22"/>
              </w:rPr>
            </w:pPr>
            <w:r>
              <w:rPr>
                <w:bCs/>
                <w:szCs w:val="22"/>
              </w:rPr>
              <w:t>28</w:t>
            </w:r>
            <w:r w:rsidR="00C61CD2">
              <w:rPr>
                <w:bCs/>
                <w:szCs w:val="22"/>
              </w:rPr>
              <w:t>/06/2010</w:t>
            </w:r>
          </w:p>
        </w:tc>
        <w:tc>
          <w:tcPr>
            <w:tcW w:w="2551" w:type="dxa"/>
          </w:tcPr>
          <w:p w14:paraId="3FB0EA90" w14:textId="77777777" w:rsidR="00C61CD2" w:rsidRDefault="00C61CD2" w:rsidP="006F6573">
            <w:pPr>
              <w:spacing w:line="360" w:lineRule="auto"/>
              <w:rPr>
                <w:bCs/>
                <w:szCs w:val="22"/>
              </w:rPr>
            </w:pPr>
            <w:r>
              <w:rPr>
                <w:bCs/>
                <w:szCs w:val="22"/>
              </w:rPr>
              <w:t>Customer Names on Database</w:t>
            </w:r>
          </w:p>
        </w:tc>
        <w:tc>
          <w:tcPr>
            <w:tcW w:w="1559" w:type="dxa"/>
          </w:tcPr>
          <w:p w14:paraId="3FB0EA91" w14:textId="77777777" w:rsidR="00C61CD2" w:rsidRDefault="00C61CD2" w:rsidP="006F6573">
            <w:pPr>
              <w:spacing w:line="360" w:lineRule="auto"/>
              <w:jc w:val="center"/>
              <w:rPr>
                <w:bCs/>
                <w:szCs w:val="22"/>
              </w:rPr>
            </w:pPr>
            <w:r>
              <w:rPr>
                <w:bCs/>
                <w:szCs w:val="22"/>
              </w:rPr>
              <w:t>MCCP041</w:t>
            </w:r>
          </w:p>
        </w:tc>
        <w:tc>
          <w:tcPr>
            <w:tcW w:w="1985" w:type="dxa"/>
          </w:tcPr>
          <w:p w14:paraId="3FB0EA92" w14:textId="77777777" w:rsidR="00C61CD2" w:rsidRDefault="00C61CD2" w:rsidP="006F6573">
            <w:pPr>
              <w:spacing w:line="360" w:lineRule="auto"/>
              <w:jc w:val="center"/>
              <w:rPr>
                <w:bCs/>
                <w:szCs w:val="22"/>
              </w:rPr>
            </w:pPr>
            <w:r>
              <w:rPr>
                <w:bCs/>
                <w:szCs w:val="22"/>
              </w:rPr>
              <w:t>Sections 2.1</w:t>
            </w:r>
            <w:r w:rsidR="003136E8">
              <w:rPr>
                <w:bCs/>
                <w:szCs w:val="22"/>
              </w:rPr>
              <w:t>, 2.2 and 2.3</w:t>
            </w:r>
          </w:p>
        </w:tc>
      </w:tr>
      <w:tr w:rsidR="00D72E11" w14:paraId="3FB0EA9C" w14:textId="77777777" w:rsidTr="00C502BC">
        <w:tc>
          <w:tcPr>
            <w:tcW w:w="972" w:type="dxa"/>
          </w:tcPr>
          <w:p w14:paraId="3FB0EA94" w14:textId="77777777" w:rsidR="00D72E11" w:rsidRDefault="00D72E11" w:rsidP="006F6573">
            <w:pPr>
              <w:spacing w:line="360" w:lineRule="auto"/>
              <w:jc w:val="center"/>
              <w:rPr>
                <w:bCs/>
                <w:szCs w:val="22"/>
              </w:rPr>
            </w:pPr>
            <w:r>
              <w:rPr>
                <w:bCs/>
                <w:szCs w:val="22"/>
              </w:rPr>
              <w:t>1.3</w:t>
            </w:r>
          </w:p>
        </w:tc>
        <w:tc>
          <w:tcPr>
            <w:tcW w:w="1263" w:type="dxa"/>
          </w:tcPr>
          <w:p w14:paraId="3FB0EA95" w14:textId="77777777" w:rsidR="00D72E11" w:rsidRDefault="00D72E11" w:rsidP="006F6573">
            <w:pPr>
              <w:spacing w:line="360" w:lineRule="auto"/>
              <w:jc w:val="center"/>
              <w:rPr>
                <w:bCs/>
                <w:szCs w:val="22"/>
              </w:rPr>
            </w:pPr>
            <w:r>
              <w:rPr>
                <w:bCs/>
                <w:szCs w:val="22"/>
              </w:rPr>
              <w:t>201203</w:t>
            </w:r>
            <w:r w:rsidR="00032791">
              <w:rPr>
                <w:bCs/>
                <w:szCs w:val="22"/>
              </w:rPr>
              <w:t>30</w:t>
            </w:r>
          </w:p>
        </w:tc>
        <w:tc>
          <w:tcPr>
            <w:tcW w:w="2551" w:type="dxa"/>
          </w:tcPr>
          <w:p w14:paraId="3FB0EA96" w14:textId="77777777" w:rsidR="00D72E11" w:rsidRDefault="00D72E11" w:rsidP="006F6573">
            <w:pPr>
              <w:spacing w:line="360" w:lineRule="auto"/>
              <w:rPr>
                <w:bCs/>
                <w:szCs w:val="22"/>
              </w:rPr>
            </w:pPr>
            <w:r>
              <w:rPr>
                <w:bCs/>
                <w:szCs w:val="22"/>
              </w:rPr>
              <w:t>Introduction of Deregistration</w:t>
            </w:r>
          </w:p>
          <w:p w14:paraId="3FB0EA97" w14:textId="77777777" w:rsidR="006F6573" w:rsidRDefault="006F6573" w:rsidP="006F6573">
            <w:pPr>
              <w:spacing w:line="360" w:lineRule="auto"/>
              <w:rPr>
                <w:bCs/>
                <w:szCs w:val="22"/>
              </w:rPr>
            </w:pPr>
            <w:r>
              <w:rPr>
                <w:bCs/>
                <w:szCs w:val="22"/>
              </w:rPr>
              <w:t>Vacant Site Charging Admin Scheme</w:t>
            </w:r>
          </w:p>
        </w:tc>
        <w:tc>
          <w:tcPr>
            <w:tcW w:w="1559" w:type="dxa"/>
          </w:tcPr>
          <w:p w14:paraId="3FB0EA98" w14:textId="77777777" w:rsidR="006F6573" w:rsidRDefault="00D72E11" w:rsidP="006F6573">
            <w:pPr>
              <w:spacing w:line="360" w:lineRule="auto"/>
              <w:jc w:val="center"/>
              <w:rPr>
                <w:bCs/>
                <w:szCs w:val="22"/>
              </w:rPr>
            </w:pPr>
            <w:r>
              <w:rPr>
                <w:bCs/>
                <w:szCs w:val="22"/>
              </w:rPr>
              <w:t>MCCP052-079</w:t>
            </w:r>
            <w:r w:rsidR="006F6573">
              <w:rPr>
                <w:bCs/>
                <w:szCs w:val="22"/>
              </w:rPr>
              <w:t xml:space="preserve"> </w:t>
            </w:r>
          </w:p>
          <w:p w14:paraId="3FB0EA99" w14:textId="77777777" w:rsidR="006F6573" w:rsidRDefault="006F6573" w:rsidP="006F6573">
            <w:pPr>
              <w:spacing w:line="360" w:lineRule="auto"/>
              <w:jc w:val="center"/>
              <w:rPr>
                <w:bCs/>
                <w:szCs w:val="22"/>
              </w:rPr>
            </w:pPr>
          </w:p>
          <w:p w14:paraId="3FB0EA9A" w14:textId="77777777" w:rsidR="00D72E11" w:rsidRDefault="006F6573" w:rsidP="006F6573">
            <w:pPr>
              <w:spacing w:line="360" w:lineRule="auto"/>
              <w:jc w:val="center"/>
              <w:rPr>
                <w:bCs/>
                <w:szCs w:val="22"/>
              </w:rPr>
            </w:pPr>
            <w:r>
              <w:rPr>
                <w:bCs/>
                <w:szCs w:val="22"/>
              </w:rPr>
              <w:t>MCCP091-CC</w:t>
            </w:r>
          </w:p>
        </w:tc>
        <w:tc>
          <w:tcPr>
            <w:tcW w:w="1985" w:type="dxa"/>
          </w:tcPr>
          <w:p w14:paraId="3FB0EA9B" w14:textId="77777777" w:rsidR="00D72E11" w:rsidRDefault="006F6573" w:rsidP="006F6573">
            <w:pPr>
              <w:spacing w:line="360" w:lineRule="auto"/>
              <w:jc w:val="center"/>
              <w:rPr>
                <w:bCs/>
                <w:szCs w:val="22"/>
              </w:rPr>
            </w:pPr>
            <w:r>
              <w:rPr>
                <w:bCs/>
                <w:szCs w:val="22"/>
              </w:rPr>
              <w:t>Sections 1 and 2</w:t>
            </w:r>
          </w:p>
        </w:tc>
      </w:tr>
      <w:tr w:rsidR="00F07100" w14:paraId="3FB0EAA3" w14:textId="77777777" w:rsidTr="00C502BC">
        <w:tc>
          <w:tcPr>
            <w:tcW w:w="972" w:type="dxa"/>
          </w:tcPr>
          <w:p w14:paraId="3FB0EA9D" w14:textId="77777777" w:rsidR="00F07100" w:rsidRDefault="00F07100" w:rsidP="006F6573">
            <w:pPr>
              <w:spacing w:line="360" w:lineRule="auto"/>
              <w:jc w:val="center"/>
              <w:rPr>
                <w:bCs/>
                <w:szCs w:val="22"/>
              </w:rPr>
            </w:pPr>
            <w:r>
              <w:rPr>
                <w:bCs/>
                <w:szCs w:val="22"/>
              </w:rPr>
              <w:t>2.0</w:t>
            </w:r>
          </w:p>
        </w:tc>
        <w:tc>
          <w:tcPr>
            <w:tcW w:w="1263" w:type="dxa"/>
          </w:tcPr>
          <w:p w14:paraId="3FB0EA9E" w14:textId="77777777" w:rsidR="00F07100" w:rsidRDefault="00F07100" w:rsidP="006F6573">
            <w:pPr>
              <w:spacing w:line="360" w:lineRule="auto"/>
              <w:jc w:val="center"/>
              <w:rPr>
                <w:bCs/>
                <w:szCs w:val="22"/>
              </w:rPr>
            </w:pPr>
            <w:r>
              <w:rPr>
                <w:bCs/>
                <w:szCs w:val="22"/>
              </w:rPr>
              <w:t>2014-05-20</w:t>
            </w:r>
          </w:p>
        </w:tc>
        <w:tc>
          <w:tcPr>
            <w:tcW w:w="2551" w:type="dxa"/>
          </w:tcPr>
          <w:p w14:paraId="3FB0EA9F" w14:textId="77777777" w:rsidR="00F07100" w:rsidRDefault="00F07100" w:rsidP="006F6573">
            <w:pPr>
              <w:spacing w:line="360" w:lineRule="auto"/>
              <w:rPr>
                <w:bCs/>
                <w:szCs w:val="22"/>
              </w:rPr>
            </w:pPr>
            <w:r>
              <w:rPr>
                <w:bCs/>
                <w:szCs w:val="22"/>
              </w:rPr>
              <w:t>Removal of RA Pro-forma</w:t>
            </w:r>
          </w:p>
        </w:tc>
        <w:tc>
          <w:tcPr>
            <w:tcW w:w="1559" w:type="dxa"/>
          </w:tcPr>
          <w:p w14:paraId="3FB0EAA0" w14:textId="77777777" w:rsidR="00F07100" w:rsidRDefault="00F07100" w:rsidP="006F6573">
            <w:pPr>
              <w:spacing w:line="360" w:lineRule="auto"/>
              <w:jc w:val="center"/>
              <w:rPr>
                <w:bCs/>
                <w:szCs w:val="22"/>
              </w:rPr>
            </w:pPr>
            <w:r>
              <w:rPr>
                <w:bCs/>
                <w:szCs w:val="22"/>
              </w:rPr>
              <w:t>MCCP146</w:t>
            </w:r>
          </w:p>
        </w:tc>
        <w:tc>
          <w:tcPr>
            <w:tcW w:w="1985" w:type="dxa"/>
          </w:tcPr>
          <w:p w14:paraId="3FB0EAA1" w14:textId="77777777" w:rsidR="00F07100" w:rsidRDefault="00F07100" w:rsidP="006F6573">
            <w:pPr>
              <w:spacing w:line="360" w:lineRule="auto"/>
              <w:jc w:val="center"/>
              <w:rPr>
                <w:bCs/>
                <w:szCs w:val="22"/>
              </w:rPr>
            </w:pPr>
            <w:r>
              <w:rPr>
                <w:bCs/>
                <w:szCs w:val="22"/>
              </w:rPr>
              <w:t>Section 2.1</w:t>
            </w:r>
            <w:r w:rsidR="00B25C60">
              <w:rPr>
                <w:bCs/>
                <w:szCs w:val="22"/>
              </w:rPr>
              <w:t>, 2.2, 2.3</w:t>
            </w:r>
            <w:r>
              <w:rPr>
                <w:bCs/>
                <w:szCs w:val="22"/>
              </w:rPr>
              <w:t xml:space="preserve"> and</w:t>
            </w:r>
          </w:p>
          <w:p w14:paraId="3FB0EAA2" w14:textId="77777777" w:rsidR="00F07100" w:rsidRDefault="00F07100" w:rsidP="006F6573">
            <w:pPr>
              <w:spacing w:line="360" w:lineRule="auto"/>
              <w:jc w:val="center"/>
              <w:rPr>
                <w:bCs/>
                <w:szCs w:val="22"/>
              </w:rPr>
            </w:pPr>
            <w:r>
              <w:rPr>
                <w:bCs/>
                <w:szCs w:val="22"/>
              </w:rPr>
              <w:t>Appendix 1</w:t>
            </w:r>
          </w:p>
        </w:tc>
      </w:tr>
      <w:tr w:rsidR="00844C90" w14:paraId="3FB0EAAB" w14:textId="77777777" w:rsidTr="00C502BC">
        <w:tc>
          <w:tcPr>
            <w:tcW w:w="972" w:type="dxa"/>
          </w:tcPr>
          <w:p w14:paraId="3FB0EAA4" w14:textId="77777777" w:rsidR="00844C90" w:rsidRDefault="00844C90" w:rsidP="006F6573">
            <w:pPr>
              <w:spacing w:line="360" w:lineRule="auto"/>
              <w:jc w:val="center"/>
              <w:rPr>
                <w:bCs/>
                <w:szCs w:val="22"/>
              </w:rPr>
            </w:pPr>
            <w:r>
              <w:rPr>
                <w:bCs/>
                <w:szCs w:val="22"/>
              </w:rPr>
              <w:t>3.0</w:t>
            </w:r>
          </w:p>
        </w:tc>
        <w:tc>
          <w:tcPr>
            <w:tcW w:w="1263" w:type="dxa"/>
          </w:tcPr>
          <w:p w14:paraId="3FB0EAA5" w14:textId="77777777" w:rsidR="00844C90" w:rsidRDefault="00844C90" w:rsidP="006F6573">
            <w:pPr>
              <w:spacing w:line="360" w:lineRule="auto"/>
              <w:jc w:val="center"/>
              <w:rPr>
                <w:bCs/>
                <w:szCs w:val="22"/>
              </w:rPr>
            </w:pPr>
            <w:r>
              <w:rPr>
                <w:bCs/>
                <w:szCs w:val="22"/>
              </w:rPr>
              <w:t>2015-03-</w:t>
            </w:r>
            <w:r w:rsidR="0075120E">
              <w:rPr>
                <w:bCs/>
                <w:szCs w:val="22"/>
              </w:rPr>
              <w:t>31</w:t>
            </w:r>
          </w:p>
        </w:tc>
        <w:tc>
          <w:tcPr>
            <w:tcW w:w="2551" w:type="dxa"/>
          </w:tcPr>
          <w:p w14:paraId="3FB0EAA6" w14:textId="77777777" w:rsidR="00844C90" w:rsidRDefault="00AE5D55" w:rsidP="006F6573">
            <w:pPr>
              <w:spacing w:line="360" w:lineRule="auto"/>
              <w:rPr>
                <w:bCs/>
                <w:szCs w:val="22"/>
              </w:rPr>
            </w:pPr>
            <w:r>
              <w:rPr>
                <w:bCs/>
                <w:szCs w:val="22"/>
              </w:rPr>
              <w:t>SGES Changes</w:t>
            </w:r>
          </w:p>
          <w:p w14:paraId="3FB0EAA7" w14:textId="77777777" w:rsidR="00F40384" w:rsidRDefault="00F40384" w:rsidP="006F6573">
            <w:pPr>
              <w:spacing w:line="360" w:lineRule="auto"/>
              <w:rPr>
                <w:bCs/>
                <w:szCs w:val="22"/>
              </w:rPr>
            </w:pPr>
            <w:r>
              <w:rPr>
                <w:bCs/>
                <w:szCs w:val="22"/>
              </w:rPr>
              <w:t>March 2015 CSD Drafting (error rectification transactions)</w:t>
            </w:r>
          </w:p>
        </w:tc>
        <w:tc>
          <w:tcPr>
            <w:tcW w:w="1559" w:type="dxa"/>
          </w:tcPr>
          <w:p w14:paraId="3FB0EAA8" w14:textId="77777777" w:rsidR="00844C90" w:rsidRDefault="00AE5D55" w:rsidP="006F6573">
            <w:pPr>
              <w:spacing w:line="360" w:lineRule="auto"/>
              <w:jc w:val="center"/>
              <w:rPr>
                <w:bCs/>
                <w:szCs w:val="22"/>
              </w:rPr>
            </w:pPr>
            <w:r>
              <w:rPr>
                <w:bCs/>
                <w:szCs w:val="22"/>
              </w:rPr>
              <w:t>MCCP161-CC</w:t>
            </w:r>
          </w:p>
          <w:p w14:paraId="3FB0EAA9" w14:textId="77777777" w:rsidR="00F40384" w:rsidRDefault="00F40384" w:rsidP="006F6573">
            <w:pPr>
              <w:spacing w:line="360" w:lineRule="auto"/>
              <w:jc w:val="center"/>
              <w:rPr>
                <w:bCs/>
                <w:szCs w:val="22"/>
              </w:rPr>
            </w:pPr>
            <w:r>
              <w:rPr>
                <w:bCs/>
                <w:szCs w:val="22"/>
              </w:rPr>
              <w:t>MCCP163</w:t>
            </w:r>
          </w:p>
        </w:tc>
        <w:tc>
          <w:tcPr>
            <w:tcW w:w="1985" w:type="dxa"/>
          </w:tcPr>
          <w:p w14:paraId="3FB0EAAA" w14:textId="77777777" w:rsidR="00844C90" w:rsidRDefault="00844C90" w:rsidP="006F6573">
            <w:pPr>
              <w:spacing w:line="360" w:lineRule="auto"/>
              <w:jc w:val="center"/>
              <w:rPr>
                <w:bCs/>
                <w:szCs w:val="22"/>
              </w:rPr>
            </w:pPr>
          </w:p>
        </w:tc>
      </w:tr>
      <w:tr w:rsidR="007C2C0E" w14:paraId="3FB0EAB1" w14:textId="77777777" w:rsidTr="00C502BC">
        <w:tc>
          <w:tcPr>
            <w:tcW w:w="972" w:type="dxa"/>
          </w:tcPr>
          <w:p w14:paraId="3FB0EAAC" w14:textId="77777777" w:rsidR="007C2C0E" w:rsidRDefault="007C2C0E" w:rsidP="006F6573">
            <w:pPr>
              <w:spacing w:line="360" w:lineRule="auto"/>
              <w:jc w:val="center"/>
              <w:rPr>
                <w:bCs/>
                <w:szCs w:val="22"/>
              </w:rPr>
            </w:pPr>
            <w:r>
              <w:rPr>
                <w:bCs/>
                <w:szCs w:val="22"/>
              </w:rPr>
              <w:t>4.0</w:t>
            </w:r>
          </w:p>
        </w:tc>
        <w:tc>
          <w:tcPr>
            <w:tcW w:w="1263" w:type="dxa"/>
          </w:tcPr>
          <w:p w14:paraId="3FB0EAAD" w14:textId="77777777" w:rsidR="007C2C0E" w:rsidRDefault="007C2C0E" w:rsidP="006F6573">
            <w:pPr>
              <w:spacing w:line="360" w:lineRule="auto"/>
              <w:jc w:val="center"/>
              <w:rPr>
                <w:bCs/>
                <w:szCs w:val="22"/>
              </w:rPr>
            </w:pPr>
            <w:r>
              <w:rPr>
                <w:bCs/>
                <w:szCs w:val="22"/>
              </w:rPr>
              <w:t>2015-06-24</w:t>
            </w:r>
          </w:p>
        </w:tc>
        <w:tc>
          <w:tcPr>
            <w:tcW w:w="2551" w:type="dxa"/>
          </w:tcPr>
          <w:p w14:paraId="3FB0EAAE" w14:textId="77777777" w:rsidR="007C2C0E" w:rsidRDefault="007C2C0E" w:rsidP="007C2C0E">
            <w:pPr>
              <w:spacing w:line="360" w:lineRule="auto"/>
              <w:rPr>
                <w:bCs/>
                <w:szCs w:val="22"/>
              </w:rPr>
            </w:pPr>
            <w:r>
              <w:rPr>
                <w:bCs/>
                <w:szCs w:val="22"/>
              </w:rPr>
              <w:t>Addition of T015.0 as an Error Rectification</w:t>
            </w:r>
          </w:p>
        </w:tc>
        <w:tc>
          <w:tcPr>
            <w:tcW w:w="1559" w:type="dxa"/>
          </w:tcPr>
          <w:p w14:paraId="3FB0EAAF" w14:textId="77777777" w:rsidR="007C2C0E" w:rsidRDefault="007C2C0E" w:rsidP="006F6573">
            <w:pPr>
              <w:spacing w:line="360" w:lineRule="auto"/>
              <w:jc w:val="center"/>
              <w:rPr>
                <w:bCs/>
                <w:szCs w:val="22"/>
              </w:rPr>
            </w:pPr>
            <w:r>
              <w:rPr>
                <w:bCs/>
                <w:szCs w:val="22"/>
              </w:rPr>
              <w:t>MCCP179</w:t>
            </w:r>
          </w:p>
        </w:tc>
        <w:tc>
          <w:tcPr>
            <w:tcW w:w="1985" w:type="dxa"/>
          </w:tcPr>
          <w:p w14:paraId="3FB0EAB0" w14:textId="77777777" w:rsidR="007C2C0E" w:rsidRDefault="007C2C0E" w:rsidP="007C2C0E">
            <w:pPr>
              <w:spacing w:line="360" w:lineRule="auto"/>
              <w:jc w:val="center"/>
              <w:rPr>
                <w:bCs/>
                <w:szCs w:val="22"/>
              </w:rPr>
            </w:pPr>
            <w:r>
              <w:rPr>
                <w:bCs/>
                <w:szCs w:val="22"/>
              </w:rPr>
              <w:t>Section 2.1</w:t>
            </w:r>
          </w:p>
        </w:tc>
      </w:tr>
      <w:tr w:rsidR="00ED4C79" w14:paraId="3FB0EAB7" w14:textId="77777777" w:rsidTr="00C502BC">
        <w:tc>
          <w:tcPr>
            <w:tcW w:w="972" w:type="dxa"/>
          </w:tcPr>
          <w:p w14:paraId="3FB0EAB2" w14:textId="77777777" w:rsidR="00ED4C79" w:rsidRDefault="00ED4C79" w:rsidP="006F6573">
            <w:pPr>
              <w:spacing w:line="360" w:lineRule="auto"/>
              <w:jc w:val="center"/>
              <w:rPr>
                <w:bCs/>
                <w:szCs w:val="22"/>
              </w:rPr>
            </w:pPr>
            <w:r>
              <w:rPr>
                <w:bCs/>
                <w:szCs w:val="22"/>
              </w:rPr>
              <w:t>5.0</w:t>
            </w:r>
          </w:p>
        </w:tc>
        <w:tc>
          <w:tcPr>
            <w:tcW w:w="1263" w:type="dxa"/>
          </w:tcPr>
          <w:p w14:paraId="3FB0EAB3" w14:textId="77777777" w:rsidR="00ED4C79" w:rsidRDefault="00ED4C79" w:rsidP="006F6573">
            <w:pPr>
              <w:spacing w:line="360" w:lineRule="auto"/>
              <w:jc w:val="center"/>
              <w:rPr>
                <w:bCs/>
                <w:szCs w:val="22"/>
              </w:rPr>
            </w:pPr>
            <w:r>
              <w:rPr>
                <w:bCs/>
                <w:szCs w:val="22"/>
              </w:rPr>
              <w:t>2015-08-25</w:t>
            </w:r>
          </w:p>
        </w:tc>
        <w:tc>
          <w:tcPr>
            <w:tcW w:w="2551" w:type="dxa"/>
          </w:tcPr>
          <w:p w14:paraId="3FB0EAB4" w14:textId="77777777" w:rsidR="00ED4C79" w:rsidRDefault="00ED4C79" w:rsidP="007C2C0E">
            <w:pPr>
              <w:spacing w:line="360" w:lineRule="auto"/>
              <w:rPr>
                <w:bCs/>
                <w:szCs w:val="22"/>
              </w:rPr>
            </w:pPr>
            <w:r>
              <w:rPr>
                <w:bCs/>
                <w:szCs w:val="22"/>
              </w:rPr>
              <w:t>Clarification on Working Arrangements for RA’s</w:t>
            </w:r>
          </w:p>
        </w:tc>
        <w:tc>
          <w:tcPr>
            <w:tcW w:w="1559" w:type="dxa"/>
          </w:tcPr>
          <w:p w14:paraId="3FB0EAB5" w14:textId="77777777" w:rsidR="00ED4C79" w:rsidRDefault="00ED4C79" w:rsidP="006F6573">
            <w:pPr>
              <w:spacing w:line="360" w:lineRule="auto"/>
              <w:jc w:val="center"/>
              <w:rPr>
                <w:bCs/>
                <w:szCs w:val="22"/>
              </w:rPr>
            </w:pPr>
            <w:r>
              <w:rPr>
                <w:bCs/>
                <w:szCs w:val="22"/>
              </w:rPr>
              <w:t>MCCP176</w:t>
            </w:r>
          </w:p>
        </w:tc>
        <w:tc>
          <w:tcPr>
            <w:tcW w:w="1985" w:type="dxa"/>
          </w:tcPr>
          <w:p w14:paraId="3FB0EAB6" w14:textId="77777777" w:rsidR="00ED4C79" w:rsidRDefault="00ED4C79" w:rsidP="007C2C0E">
            <w:pPr>
              <w:spacing w:line="360" w:lineRule="auto"/>
              <w:jc w:val="center"/>
              <w:rPr>
                <w:bCs/>
                <w:szCs w:val="22"/>
              </w:rPr>
            </w:pPr>
          </w:p>
        </w:tc>
      </w:tr>
      <w:tr w:rsidR="00C20093" w14:paraId="3FB0EABD" w14:textId="77777777" w:rsidTr="00C502BC">
        <w:tc>
          <w:tcPr>
            <w:tcW w:w="972" w:type="dxa"/>
          </w:tcPr>
          <w:p w14:paraId="3FB0EAB8" w14:textId="77777777" w:rsidR="00C20093" w:rsidRDefault="00C20093" w:rsidP="006F6573">
            <w:pPr>
              <w:spacing w:line="360" w:lineRule="auto"/>
              <w:jc w:val="center"/>
              <w:rPr>
                <w:bCs/>
                <w:szCs w:val="22"/>
              </w:rPr>
            </w:pPr>
            <w:r>
              <w:rPr>
                <w:bCs/>
                <w:szCs w:val="22"/>
              </w:rPr>
              <w:t>6.0</w:t>
            </w:r>
          </w:p>
        </w:tc>
        <w:tc>
          <w:tcPr>
            <w:tcW w:w="1263" w:type="dxa"/>
          </w:tcPr>
          <w:p w14:paraId="3FB0EAB9" w14:textId="77777777" w:rsidR="00C20093" w:rsidRDefault="00C20093" w:rsidP="00C20093">
            <w:pPr>
              <w:spacing w:line="360" w:lineRule="auto"/>
              <w:jc w:val="center"/>
              <w:rPr>
                <w:bCs/>
                <w:szCs w:val="22"/>
              </w:rPr>
            </w:pPr>
            <w:r>
              <w:rPr>
                <w:bCs/>
                <w:szCs w:val="22"/>
              </w:rPr>
              <w:t>2017-03-16</w:t>
            </w:r>
          </w:p>
        </w:tc>
        <w:tc>
          <w:tcPr>
            <w:tcW w:w="2551" w:type="dxa"/>
          </w:tcPr>
          <w:p w14:paraId="3FB0EABA" w14:textId="77777777" w:rsidR="00C20093" w:rsidRDefault="00C20093" w:rsidP="00C20093">
            <w:pPr>
              <w:spacing w:line="360" w:lineRule="auto"/>
              <w:rPr>
                <w:bCs/>
                <w:szCs w:val="22"/>
              </w:rPr>
            </w:pPr>
            <w:r>
              <w:rPr>
                <w:bCs/>
                <w:szCs w:val="22"/>
              </w:rPr>
              <w:t>Live RVs</w:t>
            </w:r>
          </w:p>
        </w:tc>
        <w:tc>
          <w:tcPr>
            <w:tcW w:w="1559" w:type="dxa"/>
          </w:tcPr>
          <w:p w14:paraId="3FB0EABB" w14:textId="77777777" w:rsidR="00C20093" w:rsidRDefault="00C20093" w:rsidP="006F6573">
            <w:pPr>
              <w:spacing w:line="360" w:lineRule="auto"/>
              <w:jc w:val="center"/>
              <w:rPr>
                <w:bCs/>
                <w:szCs w:val="22"/>
              </w:rPr>
            </w:pPr>
            <w:r>
              <w:rPr>
                <w:bCs/>
                <w:szCs w:val="22"/>
              </w:rPr>
              <w:t>MCCP201</w:t>
            </w:r>
          </w:p>
        </w:tc>
        <w:tc>
          <w:tcPr>
            <w:tcW w:w="1985" w:type="dxa"/>
          </w:tcPr>
          <w:p w14:paraId="3FB0EABC" w14:textId="77777777" w:rsidR="00C20093" w:rsidRDefault="00C20093" w:rsidP="007C2C0E">
            <w:pPr>
              <w:spacing w:line="360" w:lineRule="auto"/>
              <w:jc w:val="center"/>
              <w:rPr>
                <w:bCs/>
                <w:szCs w:val="22"/>
              </w:rPr>
            </w:pPr>
            <w:r>
              <w:rPr>
                <w:bCs/>
                <w:szCs w:val="22"/>
              </w:rPr>
              <w:t>Section 2.1</w:t>
            </w:r>
          </w:p>
        </w:tc>
      </w:tr>
      <w:tr w:rsidR="003327AD" w14:paraId="09D6C8C0" w14:textId="77777777" w:rsidTr="00C502BC">
        <w:tc>
          <w:tcPr>
            <w:tcW w:w="972" w:type="dxa"/>
          </w:tcPr>
          <w:p w14:paraId="4EF2A144" w14:textId="23C7B096" w:rsidR="003327AD" w:rsidRDefault="001A3174" w:rsidP="006F6573">
            <w:pPr>
              <w:spacing w:line="360" w:lineRule="auto"/>
              <w:jc w:val="center"/>
              <w:rPr>
                <w:bCs/>
                <w:szCs w:val="22"/>
              </w:rPr>
            </w:pPr>
            <w:r>
              <w:rPr>
                <w:bCs/>
                <w:szCs w:val="22"/>
              </w:rPr>
              <w:t>7.0</w:t>
            </w:r>
          </w:p>
        </w:tc>
        <w:tc>
          <w:tcPr>
            <w:tcW w:w="1263" w:type="dxa"/>
          </w:tcPr>
          <w:p w14:paraId="4D219AF3" w14:textId="049CE20E" w:rsidR="003327AD" w:rsidRDefault="003327AD" w:rsidP="00C20093">
            <w:pPr>
              <w:spacing w:line="360" w:lineRule="auto"/>
              <w:jc w:val="center"/>
              <w:rPr>
                <w:bCs/>
                <w:szCs w:val="22"/>
              </w:rPr>
            </w:pPr>
            <w:r>
              <w:rPr>
                <w:bCs/>
                <w:szCs w:val="22"/>
              </w:rPr>
              <w:t>2019-</w:t>
            </w:r>
            <w:r w:rsidR="00DA1F39">
              <w:rPr>
                <w:bCs/>
                <w:szCs w:val="22"/>
              </w:rPr>
              <w:t>10-24</w:t>
            </w:r>
          </w:p>
        </w:tc>
        <w:tc>
          <w:tcPr>
            <w:tcW w:w="2551" w:type="dxa"/>
          </w:tcPr>
          <w:p w14:paraId="2703E60C" w14:textId="77777777" w:rsidR="003327AD" w:rsidRDefault="00A45E3A" w:rsidP="00C20093">
            <w:pPr>
              <w:spacing w:line="360" w:lineRule="auto"/>
              <w:rPr>
                <w:bCs/>
                <w:szCs w:val="22"/>
              </w:rPr>
            </w:pPr>
            <w:r>
              <w:rPr>
                <w:bCs/>
                <w:szCs w:val="22"/>
              </w:rPr>
              <w:t>Transaction Name changes</w:t>
            </w:r>
          </w:p>
          <w:p w14:paraId="1D422FAD" w14:textId="3636793D" w:rsidR="009D25ED" w:rsidRDefault="009D25ED" w:rsidP="00C20093">
            <w:pPr>
              <w:spacing w:line="360" w:lineRule="auto"/>
              <w:rPr>
                <w:bCs/>
                <w:szCs w:val="22"/>
              </w:rPr>
            </w:pPr>
            <w:r>
              <w:rPr>
                <w:bCs/>
                <w:szCs w:val="22"/>
              </w:rPr>
              <w:t>Removal of Vacancy Admin Scheme</w:t>
            </w:r>
          </w:p>
        </w:tc>
        <w:tc>
          <w:tcPr>
            <w:tcW w:w="1559" w:type="dxa"/>
          </w:tcPr>
          <w:p w14:paraId="2E0602AD" w14:textId="77777777" w:rsidR="003327AD" w:rsidRDefault="00A45E3A" w:rsidP="006F6573">
            <w:pPr>
              <w:spacing w:line="360" w:lineRule="auto"/>
              <w:jc w:val="center"/>
              <w:rPr>
                <w:bCs/>
                <w:szCs w:val="22"/>
              </w:rPr>
            </w:pPr>
            <w:r>
              <w:rPr>
                <w:bCs/>
                <w:szCs w:val="22"/>
              </w:rPr>
              <w:t>MCCP242</w:t>
            </w:r>
          </w:p>
          <w:p w14:paraId="46BF150B" w14:textId="77777777" w:rsidR="009D25ED" w:rsidRDefault="009D25ED" w:rsidP="006F6573">
            <w:pPr>
              <w:spacing w:line="360" w:lineRule="auto"/>
              <w:jc w:val="center"/>
              <w:rPr>
                <w:bCs/>
                <w:szCs w:val="22"/>
              </w:rPr>
            </w:pPr>
          </w:p>
          <w:p w14:paraId="0F2BB9B2" w14:textId="2B973105" w:rsidR="009D25ED" w:rsidRDefault="009D25ED" w:rsidP="006F6573">
            <w:pPr>
              <w:spacing w:line="360" w:lineRule="auto"/>
              <w:jc w:val="center"/>
              <w:rPr>
                <w:bCs/>
                <w:szCs w:val="22"/>
              </w:rPr>
            </w:pPr>
            <w:r>
              <w:rPr>
                <w:bCs/>
                <w:szCs w:val="22"/>
              </w:rPr>
              <w:t>MCCP240</w:t>
            </w:r>
          </w:p>
        </w:tc>
        <w:tc>
          <w:tcPr>
            <w:tcW w:w="1985" w:type="dxa"/>
          </w:tcPr>
          <w:p w14:paraId="721EF6E9" w14:textId="77777777" w:rsidR="003327AD" w:rsidRDefault="00A45E3A" w:rsidP="007C2C0E">
            <w:pPr>
              <w:spacing w:line="360" w:lineRule="auto"/>
              <w:jc w:val="center"/>
              <w:rPr>
                <w:bCs/>
                <w:szCs w:val="22"/>
              </w:rPr>
            </w:pPr>
            <w:r>
              <w:rPr>
                <w:bCs/>
                <w:szCs w:val="22"/>
              </w:rPr>
              <w:t>Various</w:t>
            </w:r>
          </w:p>
          <w:p w14:paraId="16B1D06E" w14:textId="77777777" w:rsidR="009D25ED" w:rsidRDefault="009D25ED" w:rsidP="007C2C0E">
            <w:pPr>
              <w:spacing w:line="360" w:lineRule="auto"/>
              <w:jc w:val="center"/>
              <w:rPr>
                <w:bCs/>
                <w:szCs w:val="22"/>
              </w:rPr>
            </w:pPr>
          </w:p>
          <w:p w14:paraId="1B7F9DD6" w14:textId="3E95BF36" w:rsidR="009D25ED" w:rsidRDefault="009D25ED" w:rsidP="007C2C0E">
            <w:pPr>
              <w:spacing w:line="360" w:lineRule="auto"/>
              <w:jc w:val="center"/>
              <w:rPr>
                <w:bCs/>
                <w:szCs w:val="22"/>
              </w:rPr>
            </w:pPr>
            <w:r>
              <w:rPr>
                <w:bCs/>
                <w:szCs w:val="22"/>
              </w:rPr>
              <w:t>Section 2.1</w:t>
            </w:r>
          </w:p>
        </w:tc>
      </w:tr>
      <w:tr w:rsidR="005E5BE7" w14:paraId="444B3964" w14:textId="77777777" w:rsidTr="00C502BC">
        <w:tc>
          <w:tcPr>
            <w:tcW w:w="972" w:type="dxa"/>
          </w:tcPr>
          <w:p w14:paraId="6675F531" w14:textId="3498EE0D" w:rsidR="005E5BE7" w:rsidRDefault="00B04A06" w:rsidP="006F6573">
            <w:pPr>
              <w:spacing w:line="360" w:lineRule="auto"/>
              <w:jc w:val="center"/>
              <w:rPr>
                <w:bCs/>
                <w:szCs w:val="22"/>
              </w:rPr>
            </w:pPr>
            <w:r>
              <w:rPr>
                <w:bCs/>
                <w:szCs w:val="22"/>
              </w:rPr>
              <w:t>8.0</w:t>
            </w:r>
          </w:p>
        </w:tc>
        <w:tc>
          <w:tcPr>
            <w:tcW w:w="1263" w:type="dxa"/>
          </w:tcPr>
          <w:p w14:paraId="564C3B55" w14:textId="0F5166D2" w:rsidR="005E5BE7" w:rsidRDefault="005E5BE7" w:rsidP="00C20093">
            <w:pPr>
              <w:spacing w:line="360" w:lineRule="auto"/>
              <w:jc w:val="center"/>
              <w:rPr>
                <w:bCs/>
                <w:szCs w:val="22"/>
              </w:rPr>
            </w:pPr>
            <w:r>
              <w:rPr>
                <w:bCs/>
                <w:szCs w:val="22"/>
              </w:rPr>
              <w:t>2020-03-26</w:t>
            </w:r>
          </w:p>
        </w:tc>
        <w:tc>
          <w:tcPr>
            <w:tcW w:w="2551" w:type="dxa"/>
          </w:tcPr>
          <w:p w14:paraId="458D0040" w14:textId="068E2D8B" w:rsidR="005E5BE7" w:rsidRDefault="009F1365" w:rsidP="00C20093">
            <w:pPr>
              <w:spacing w:line="360" w:lineRule="auto"/>
              <w:rPr>
                <w:bCs/>
                <w:szCs w:val="22"/>
              </w:rPr>
            </w:pPr>
            <w:r>
              <w:rPr>
                <w:bCs/>
                <w:szCs w:val="22"/>
              </w:rPr>
              <w:t>Inclusion of T015.2</w:t>
            </w:r>
          </w:p>
        </w:tc>
        <w:tc>
          <w:tcPr>
            <w:tcW w:w="1559" w:type="dxa"/>
          </w:tcPr>
          <w:p w14:paraId="4D4F5EF5" w14:textId="72CB3269" w:rsidR="005E5BE7" w:rsidRDefault="00461925" w:rsidP="006F6573">
            <w:pPr>
              <w:spacing w:line="360" w:lineRule="auto"/>
              <w:jc w:val="center"/>
              <w:rPr>
                <w:bCs/>
                <w:szCs w:val="22"/>
              </w:rPr>
            </w:pPr>
            <w:r>
              <w:rPr>
                <w:bCs/>
                <w:szCs w:val="22"/>
              </w:rPr>
              <w:t>MCCP</w:t>
            </w:r>
            <w:r w:rsidR="00C0649B">
              <w:rPr>
                <w:bCs/>
                <w:szCs w:val="22"/>
              </w:rPr>
              <w:t>185</w:t>
            </w:r>
          </w:p>
        </w:tc>
        <w:tc>
          <w:tcPr>
            <w:tcW w:w="1985" w:type="dxa"/>
          </w:tcPr>
          <w:p w14:paraId="78FAB052" w14:textId="21C70BEE" w:rsidR="005E5BE7" w:rsidRDefault="00B96856" w:rsidP="007C2C0E">
            <w:pPr>
              <w:spacing w:line="360" w:lineRule="auto"/>
              <w:jc w:val="center"/>
              <w:rPr>
                <w:bCs/>
                <w:szCs w:val="22"/>
              </w:rPr>
            </w:pPr>
            <w:r>
              <w:rPr>
                <w:bCs/>
                <w:szCs w:val="22"/>
              </w:rPr>
              <w:t>Section 2.1</w:t>
            </w:r>
          </w:p>
        </w:tc>
      </w:tr>
      <w:tr w:rsidR="00993D63" w14:paraId="19AAF846" w14:textId="77777777" w:rsidTr="00C502BC">
        <w:tc>
          <w:tcPr>
            <w:tcW w:w="972" w:type="dxa"/>
          </w:tcPr>
          <w:p w14:paraId="739AB689" w14:textId="791ED0E0" w:rsidR="00993D63" w:rsidRDefault="00003CC7" w:rsidP="006F6573">
            <w:pPr>
              <w:spacing w:line="360" w:lineRule="auto"/>
              <w:jc w:val="center"/>
              <w:rPr>
                <w:bCs/>
                <w:szCs w:val="22"/>
              </w:rPr>
            </w:pPr>
            <w:r>
              <w:rPr>
                <w:bCs/>
                <w:szCs w:val="22"/>
              </w:rPr>
              <w:t>9.0</w:t>
            </w:r>
          </w:p>
        </w:tc>
        <w:tc>
          <w:tcPr>
            <w:tcW w:w="1263" w:type="dxa"/>
          </w:tcPr>
          <w:p w14:paraId="11599963" w14:textId="74C22127" w:rsidR="00993D63" w:rsidRDefault="00003CC7" w:rsidP="00C20093">
            <w:pPr>
              <w:spacing w:line="360" w:lineRule="auto"/>
              <w:jc w:val="center"/>
              <w:rPr>
                <w:bCs/>
                <w:szCs w:val="22"/>
              </w:rPr>
            </w:pPr>
            <w:r>
              <w:rPr>
                <w:bCs/>
                <w:szCs w:val="22"/>
              </w:rPr>
              <w:t>2020-11-19</w:t>
            </w:r>
          </w:p>
        </w:tc>
        <w:tc>
          <w:tcPr>
            <w:tcW w:w="2551" w:type="dxa"/>
          </w:tcPr>
          <w:p w14:paraId="355E28EE" w14:textId="5C2E8BAD" w:rsidR="00993D63" w:rsidRDefault="00003CC7" w:rsidP="00C20093">
            <w:pPr>
              <w:spacing w:line="360" w:lineRule="auto"/>
              <w:rPr>
                <w:bCs/>
                <w:szCs w:val="22"/>
              </w:rPr>
            </w:pPr>
            <w:r>
              <w:rPr>
                <w:bCs/>
                <w:szCs w:val="22"/>
              </w:rPr>
              <w:t xml:space="preserve">Amending </w:t>
            </w:r>
            <w:r w:rsidR="003D5063">
              <w:rPr>
                <w:bCs/>
                <w:szCs w:val="22"/>
              </w:rPr>
              <w:t>flow diagram</w:t>
            </w:r>
          </w:p>
        </w:tc>
        <w:tc>
          <w:tcPr>
            <w:tcW w:w="1559" w:type="dxa"/>
          </w:tcPr>
          <w:p w14:paraId="7855149D" w14:textId="7DE4803B" w:rsidR="00993D63" w:rsidRDefault="003D5063" w:rsidP="006F6573">
            <w:pPr>
              <w:spacing w:line="360" w:lineRule="auto"/>
              <w:jc w:val="center"/>
              <w:rPr>
                <w:bCs/>
                <w:szCs w:val="22"/>
              </w:rPr>
            </w:pPr>
            <w:r>
              <w:rPr>
                <w:bCs/>
                <w:szCs w:val="22"/>
              </w:rPr>
              <w:t>MCCP258</w:t>
            </w:r>
          </w:p>
        </w:tc>
        <w:tc>
          <w:tcPr>
            <w:tcW w:w="1985" w:type="dxa"/>
          </w:tcPr>
          <w:p w14:paraId="7304C949" w14:textId="3BAA2D32" w:rsidR="00993D63" w:rsidRDefault="003D5063" w:rsidP="007C2C0E">
            <w:pPr>
              <w:spacing w:line="360" w:lineRule="auto"/>
              <w:jc w:val="center"/>
              <w:rPr>
                <w:bCs/>
                <w:szCs w:val="22"/>
              </w:rPr>
            </w:pPr>
            <w:r>
              <w:rPr>
                <w:bCs/>
                <w:szCs w:val="22"/>
              </w:rPr>
              <w:t>Section 2.2</w:t>
            </w:r>
          </w:p>
        </w:tc>
      </w:tr>
      <w:tr w:rsidR="00016F01" w14:paraId="2614F695" w14:textId="77777777" w:rsidTr="00C502BC">
        <w:tc>
          <w:tcPr>
            <w:tcW w:w="972" w:type="dxa"/>
          </w:tcPr>
          <w:p w14:paraId="20BCC364" w14:textId="20938501" w:rsidR="00016F01" w:rsidRDefault="00366279" w:rsidP="006F6573">
            <w:pPr>
              <w:spacing w:line="360" w:lineRule="auto"/>
              <w:jc w:val="center"/>
              <w:rPr>
                <w:bCs/>
                <w:szCs w:val="22"/>
              </w:rPr>
            </w:pPr>
            <w:r>
              <w:rPr>
                <w:bCs/>
                <w:szCs w:val="22"/>
              </w:rPr>
              <w:t>10.0</w:t>
            </w:r>
          </w:p>
        </w:tc>
        <w:tc>
          <w:tcPr>
            <w:tcW w:w="1263" w:type="dxa"/>
          </w:tcPr>
          <w:p w14:paraId="04A096FE" w14:textId="0CE026D6" w:rsidR="00016F01" w:rsidRDefault="0024552F" w:rsidP="00C20093">
            <w:pPr>
              <w:spacing w:line="360" w:lineRule="auto"/>
              <w:jc w:val="center"/>
              <w:rPr>
                <w:bCs/>
                <w:szCs w:val="22"/>
              </w:rPr>
            </w:pPr>
            <w:r>
              <w:rPr>
                <w:bCs/>
                <w:szCs w:val="22"/>
              </w:rPr>
              <w:t>2021-09-23</w:t>
            </w:r>
          </w:p>
        </w:tc>
        <w:tc>
          <w:tcPr>
            <w:tcW w:w="2551" w:type="dxa"/>
          </w:tcPr>
          <w:p w14:paraId="777E1B7C" w14:textId="77777777" w:rsidR="00016F01" w:rsidRDefault="0024552F" w:rsidP="00C20093">
            <w:pPr>
              <w:spacing w:line="360" w:lineRule="auto"/>
              <w:rPr>
                <w:bCs/>
                <w:szCs w:val="22"/>
              </w:rPr>
            </w:pPr>
            <w:r>
              <w:rPr>
                <w:bCs/>
                <w:szCs w:val="22"/>
              </w:rPr>
              <w:t>Transaction Name changes</w:t>
            </w:r>
            <w:r w:rsidR="000D6EE0">
              <w:rPr>
                <w:bCs/>
                <w:szCs w:val="22"/>
              </w:rPr>
              <w:t>.</w:t>
            </w:r>
          </w:p>
          <w:p w14:paraId="1FCD4293" w14:textId="42D7D1AA" w:rsidR="000D6EE0" w:rsidRDefault="000D6EE0" w:rsidP="00C20093">
            <w:pPr>
              <w:spacing w:line="360" w:lineRule="auto"/>
              <w:rPr>
                <w:bCs/>
                <w:szCs w:val="22"/>
              </w:rPr>
            </w:pPr>
            <w:r>
              <w:rPr>
                <w:bCs/>
                <w:szCs w:val="22"/>
              </w:rPr>
              <w:t>Addition of T012.10</w:t>
            </w:r>
          </w:p>
        </w:tc>
        <w:tc>
          <w:tcPr>
            <w:tcW w:w="1559" w:type="dxa"/>
          </w:tcPr>
          <w:p w14:paraId="6A9A62CD" w14:textId="77777777" w:rsidR="00016F01" w:rsidRDefault="0024552F" w:rsidP="006F6573">
            <w:pPr>
              <w:spacing w:line="360" w:lineRule="auto"/>
              <w:jc w:val="center"/>
              <w:rPr>
                <w:bCs/>
                <w:szCs w:val="22"/>
              </w:rPr>
            </w:pPr>
            <w:r>
              <w:rPr>
                <w:bCs/>
                <w:szCs w:val="22"/>
              </w:rPr>
              <w:t>MCCP262</w:t>
            </w:r>
          </w:p>
          <w:p w14:paraId="3F3AB2F0" w14:textId="77777777" w:rsidR="000D6EE0" w:rsidRDefault="000D6EE0" w:rsidP="006F6573">
            <w:pPr>
              <w:spacing w:line="360" w:lineRule="auto"/>
              <w:jc w:val="center"/>
              <w:rPr>
                <w:bCs/>
                <w:szCs w:val="22"/>
              </w:rPr>
            </w:pPr>
          </w:p>
          <w:p w14:paraId="207FD300" w14:textId="0D33EA7C" w:rsidR="000D6EE0" w:rsidRDefault="000D6EE0" w:rsidP="006F6573">
            <w:pPr>
              <w:spacing w:line="360" w:lineRule="auto"/>
              <w:jc w:val="center"/>
              <w:rPr>
                <w:bCs/>
                <w:szCs w:val="22"/>
              </w:rPr>
            </w:pPr>
            <w:r>
              <w:rPr>
                <w:bCs/>
                <w:szCs w:val="22"/>
              </w:rPr>
              <w:t>MCCP26</w:t>
            </w:r>
            <w:r w:rsidR="007E0824">
              <w:rPr>
                <w:bCs/>
                <w:szCs w:val="22"/>
              </w:rPr>
              <w:t>1</w:t>
            </w:r>
          </w:p>
        </w:tc>
        <w:tc>
          <w:tcPr>
            <w:tcW w:w="1985" w:type="dxa"/>
          </w:tcPr>
          <w:p w14:paraId="25CBABAE" w14:textId="77777777" w:rsidR="00016F01" w:rsidRDefault="00D659D7" w:rsidP="007C2C0E">
            <w:pPr>
              <w:spacing w:line="360" w:lineRule="auto"/>
              <w:jc w:val="center"/>
              <w:rPr>
                <w:bCs/>
                <w:szCs w:val="22"/>
              </w:rPr>
            </w:pPr>
            <w:r>
              <w:rPr>
                <w:bCs/>
                <w:szCs w:val="22"/>
              </w:rPr>
              <w:t>Section 2</w:t>
            </w:r>
          </w:p>
          <w:p w14:paraId="5AF149C7" w14:textId="77777777" w:rsidR="00F926F4" w:rsidRDefault="00F926F4" w:rsidP="007C2C0E">
            <w:pPr>
              <w:spacing w:line="360" w:lineRule="auto"/>
              <w:jc w:val="center"/>
              <w:rPr>
                <w:bCs/>
                <w:szCs w:val="22"/>
              </w:rPr>
            </w:pPr>
          </w:p>
          <w:p w14:paraId="62CE796B" w14:textId="3C9A3113" w:rsidR="00F926F4" w:rsidRDefault="00F926F4" w:rsidP="007C2C0E">
            <w:pPr>
              <w:spacing w:line="360" w:lineRule="auto"/>
              <w:jc w:val="center"/>
              <w:rPr>
                <w:bCs/>
                <w:szCs w:val="22"/>
              </w:rPr>
            </w:pPr>
            <w:r>
              <w:rPr>
                <w:bCs/>
                <w:szCs w:val="22"/>
              </w:rPr>
              <w:t>Section 2</w:t>
            </w:r>
          </w:p>
        </w:tc>
      </w:tr>
    </w:tbl>
    <w:p w14:paraId="3FB0EABE" w14:textId="77777777" w:rsidR="002A2698" w:rsidRDefault="002A2698" w:rsidP="002A2698">
      <w:pPr>
        <w:ind w:firstLine="720"/>
        <w:rPr>
          <w:sz w:val="28"/>
          <w:szCs w:val="28"/>
        </w:rPr>
      </w:pPr>
    </w:p>
    <w:p w14:paraId="3FB0EACB" w14:textId="77777777" w:rsidR="0036350F" w:rsidRDefault="0036350F" w:rsidP="0036350F">
      <w:pPr>
        <w:rPr>
          <w:lang w:eastAsia="en-US"/>
        </w:rPr>
      </w:pPr>
    </w:p>
    <w:p w14:paraId="3FB0EACE" w14:textId="77777777" w:rsidR="00E5219D" w:rsidRDefault="00731C4E" w:rsidP="00E5219D">
      <w:pPr>
        <w:pStyle w:val="Heading6"/>
        <w:spacing w:line="240" w:lineRule="auto"/>
        <w:jc w:val="both"/>
        <w:rPr>
          <w:rFonts w:cs="Arial"/>
          <w:color w:val="000000"/>
        </w:rPr>
      </w:pPr>
      <w:r>
        <w:rPr>
          <w:rFonts w:cs="Arial"/>
          <w:color w:val="000000"/>
        </w:rPr>
        <w:br w:type="page"/>
      </w:r>
      <w:r w:rsidR="00E5219D">
        <w:rPr>
          <w:rFonts w:cs="Arial"/>
          <w:color w:val="000000"/>
        </w:rPr>
        <w:lastRenderedPageBreak/>
        <w:t>Table of Contents</w:t>
      </w:r>
    </w:p>
    <w:p w14:paraId="3FB0EACF" w14:textId="77777777" w:rsidR="00E5219D" w:rsidRDefault="00E5219D" w:rsidP="00E5219D">
      <w:pPr>
        <w:jc w:val="both"/>
      </w:pPr>
    </w:p>
    <w:p w14:paraId="077B1D3C" w14:textId="0510B4CB" w:rsidR="00860863" w:rsidRDefault="005B1A95">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sidR="00E5219D">
        <w:rPr>
          <w:rFonts w:cs="Arial"/>
          <w:b w:val="0"/>
          <w:color w:val="000000"/>
        </w:rPr>
        <w:instrText xml:space="preserve"> TOC \o "1-2" </w:instrText>
      </w:r>
      <w:r>
        <w:rPr>
          <w:rFonts w:cs="Arial"/>
          <w:b w:val="0"/>
          <w:color w:val="000000"/>
        </w:rPr>
        <w:fldChar w:fldCharType="separate"/>
      </w:r>
      <w:r w:rsidR="00860863" w:rsidRPr="009208E3">
        <w:rPr>
          <w:b w:val="0"/>
          <w:color w:val="00436E"/>
        </w:rPr>
        <w:t>1.</w:t>
      </w:r>
      <w:r w:rsidR="00860863">
        <w:rPr>
          <w:rFonts w:asciiTheme="minorHAnsi" w:eastAsiaTheme="minorEastAsia" w:hAnsiTheme="minorHAnsi" w:cstheme="minorBidi"/>
          <w:b w:val="0"/>
          <w:color w:val="auto"/>
          <w:sz w:val="22"/>
          <w:szCs w:val="22"/>
          <w:lang w:eastAsia="en-GB"/>
        </w:rPr>
        <w:tab/>
      </w:r>
      <w:r w:rsidR="00860863" w:rsidRPr="009208E3">
        <w:rPr>
          <w:b w:val="0"/>
          <w:color w:val="00436E"/>
        </w:rPr>
        <w:t>Purpose and Scope</w:t>
      </w:r>
      <w:r w:rsidR="00860863">
        <w:tab/>
      </w:r>
      <w:r w:rsidR="00860863">
        <w:fldChar w:fldCharType="begin"/>
      </w:r>
      <w:r w:rsidR="00860863">
        <w:instrText xml:space="preserve"> PAGEREF _Toc13213694 \h </w:instrText>
      </w:r>
      <w:r w:rsidR="00860863">
        <w:fldChar w:fldCharType="separate"/>
      </w:r>
      <w:r w:rsidR="00A4006B">
        <w:t>5</w:t>
      </w:r>
      <w:r w:rsidR="00860863">
        <w:fldChar w:fldCharType="end"/>
      </w:r>
    </w:p>
    <w:p w14:paraId="191D3A93" w14:textId="7DF015A1"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2.</w:t>
      </w:r>
      <w:r>
        <w:rPr>
          <w:rFonts w:asciiTheme="minorHAnsi" w:eastAsiaTheme="minorEastAsia" w:hAnsiTheme="minorHAnsi" w:cstheme="minorBidi"/>
          <w:b w:val="0"/>
          <w:color w:val="auto"/>
          <w:sz w:val="22"/>
          <w:szCs w:val="22"/>
          <w:lang w:eastAsia="en-GB"/>
        </w:rPr>
        <w:tab/>
      </w:r>
      <w:r w:rsidRPr="009208E3">
        <w:rPr>
          <w:b w:val="0"/>
          <w:color w:val="00436E"/>
        </w:rPr>
        <w:t>Process description</w:t>
      </w:r>
      <w:r>
        <w:tab/>
      </w:r>
      <w:r>
        <w:fldChar w:fldCharType="begin"/>
      </w:r>
      <w:r>
        <w:instrText xml:space="preserve"> PAGEREF _Toc13213695 \h </w:instrText>
      </w:r>
      <w:r>
        <w:fldChar w:fldCharType="separate"/>
      </w:r>
      <w:r w:rsidR="00A4006B">
        <w:t>6</w:t>
      </w:r>
      <w:r>
        <w:fldChar w:fldCharType="end"/>
      </w:r>
    </w:p>
    <w:p w14:paraId="115CE096" w14:textId="4803626D"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1</w:t>
      </w:r>
      <w:r>
        <w:rPr>
          <w:rFonts w:asciiTheme="minorHAnsi" w:eastAsiaTheme="minorEastAsia" w:hAnsiTheme="minorHAnsi" w:cstheme="minorBidi"/>
          <w:color w:val="auto"/>
          <w:sz w:val="22"/>
          <w:szCs w:val="22"/>
          <w:lang w:eastAsia="en-GB"/>
        </w:rPr>
        <w:tab/>
      </w:r>
      <w:r w:rsidRPr="009208E3">
        <w:rPr>
          <w:color w:val="00436E"/>
        </w:rPr>
        <w:t>Description of the Process Diagram Steps</w:t>
      </w:r>
      <w:r>
        <w:tab/>
      </w:r>
      <w:r>
        <w:fldChar w:fldCharType="begin"/>
      </w:r>
      <w:r>
        <w:instrText xml:space="preserve"> PAGEREF _Toc13213696 \h </w:instrText>
      </w:r>
      <w:r>
        <w:fldChar w:fldCharType="separate"/>
      </w:r>
      <w:r w:rsidR="00A4006B">
        <w:t>6</w:t>
      </w:r>
      <w:r>
        <w:fldChar w:fldCharType="end"/>
      </w:r>
    </w:p>
    <w:p w14:paraId="3320A366" w14:textId="6FFEB304"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2</w:t>
      </w:r>
      <w:r w:rsidRPr="009208E3">
        <w:t xml:space="preserve"> </w:t>
      </w:r>
      <w:r>
        <w:rPr>
          <w:rFonts w:asciiTheme="minorHAnsi" w:eastAsiaTheme="minorEastAsia" w:hAnsiTheme="minorHAnsi" w:cstheme="minorBidi"/>
          <w:color w:val="auto"/>
          <w:sz w:val="22"/>
          <w:szCs w:val="22"/>
          <w:lang w:eastAsia="en-GB"/>
        </w:rPr>
        <w:tab/>
      </w:r>
      <w:r w:rsidRPr="009208E3">
        <w:rPr>
          <w:color w:val="00436E"/>
        </w:rPr>
        <w:t>Process Diagrams</w:t>
      </w:r>
      <w:r>
        <w:tab/>
      </w:r>
      <w:r>
        <w:fldChar w:fldCharType="begin"/>
      </w:r>
      <w:r>
        <w:instrText xml:space="preserve"> PAGEREF _Toc13213697 \h </w:instrText>
      </w:r>
      <w:r>
        <w:fldChar w:fldCharType="separate"/>
      </w:r>
      <w:r w:rsidR="00A4006B">
        <w:t>9</w:t>
      </w:r>
      <w:r>
        <w:fldChar w:fldCharType="end"/>
      </w:r>
    </w:p>
    <w:p w14:paraId="06294FC8" w14:textId="76000C0A" w:rsidR="00860863" w:rsidRDefault="00860863">
      <w:pPr>
        <w:pStyle w:val="TOC2"/>
        <w:rPr>
          <w:rFonts w:asciiTheme="minorHAnsi" w:eastAsiaTheme="minorEastAsia" w:hAnsiTheme="minorHAnsi" w:cstheme="minorBidi"/>
          <w:color w:val="auto"/>
          <w:sz w:val="22"/>
          <w:szCs w:val="22"/>
          <w:lang w:eastAsia="en-GB"/>
        </w:rPr>
      </w:pPr>
      <w:r w:rsidRPr="009208E3">
        <w:rPr>
          <w:color w:val="00436E"/>
        </w:rPr>
        <w:t>2.3</w:t>
      </w:r>
      <w:r>
        <w:rPr>
          <w:rFonts w:asciiTheme="minorHAnsi" w:eastAsiaTheme="minorEastAsia" w:hAnsiTheme="minorHAnsi" w:cstheme="minorBidi"/>
          <w:color w:val="auto"/>
          <w:sz w:val="22"/>
          <w:szCs w:val="22"/>
          <w:lang w:eastAsia="en-GB"/>
        </w:rPr>
        <w:tab/>
      </w:r>
      <w:r w:rsidRPr="009208E3">
        <w:rPr>
          <w:color w:val="00436E"/>
        </w:rPr>
        <w:t>Interface and Timetable Requirements</w:t>
      </w:r>
      <w:r>
        <w:tab/>
      </w:r>
      <w:r>
        <w:fldChar w:fldCharType="begin"/>
      </w:r>
      <w:r>
        <w:instrText xml:space="preserve"> PAGEREF _Toc13213698 \h </w:instrText>
      </w:r>
      <w:r>
        <w:fldChar w:fldCharType="separate"/>
      </w:r>
      <w:r w:rsidR="00A4006B">
        <w:t>10</w:t>
      </w:r>
      <w:r>
        <w:fldChar w:fldCharType="end"/>
      </w:r>
    </w:p>
    <w:p w14:paraId="79E66952" w14:textId="37DA61CE" w:rsidR="00860863" w:rsidRDefault="00860863">
      <w:pPr>
        <w:pStyle w:val="TOC1"/>
        <w:rPr>
          <w:rFonts w:asciiTheme="minorHAnsi" w:eastAsiaTheme="minorEastAsia" w:hAnsiTheme="minorHAnsi" w:cstheme="minorBidi"/>
          <w:b w:val="0"/>
          <w:color w:val="auto"/>
          <w:sz w:val="22"/>
          <w:szCs w:val="22"/>
          <w:lang w:eastAsia="en-GB"/>
        </w:rPr>
      </w:pPr>
      <w:r w:rsidRPr="009208E3">
        <w:rPr>
          <w:b w:val="0"/>
          <w:color w:val="00436E"/>
        </w:rPr>
        <w:t>Appendix 1 – Process Diagram Symbols</w:t>
      </w:r>
      <w:r>
        <w:tab/>
      </w:r>
      <w:r>
        <w:fldChar w:fldCharType="begin"/>
      </w:r>
      <w:r>
        <w:instrText xml:space="preserve"> PAGEREF _Toc13213699 \h </w:instrText>
      </w:r>
      <w:r>
        <w:fldChar w:fldCharType="separate"/>
      </w:r>
      <w:r w:rsidR="00A4006B">
        <w:t>11</w:t>
      </w:r>
      <w:r>
        <w:fldChar w:fldCharType="end"/>
      </w:r>
    </w:p>
    <w:p w14:paraId="3FB0EAD6" w14:textId="77777777" w:rsidR="002957F4" w:rsidRDefault="005B1A95" w:rsidP="001A3174">
      <w:r>
        <w:fldChar w:fldCharType="end"/>
      </w:r>
    </w:p>
    <w:p w14:paraId="3FB0EAD7" w14:textId="77777777" w:rsidR="002957F4" w:rsidRDefault="002957F4">
      <w:pPr>
        <w:ind w:left="-180"/>
        <w:jc w:val="both"/>
      </w:pPr>
    </w:p>
    <w:p w14:paraId="3FB0EAD8" w14:textId="77777777" w:rsidR="00E5219D" w:rsidRPr="001B1B30" w:rsidRDefault="002957F4" w:rsidP="00E5219D">
      <w:pPr>
        <w:pStyle w:val="Heading1"/>
        <w:rPr>
          <w:b w:val="0"/>
          <w:color w:val="00436E"/>
        </w:rPr>
      </w:pPr>
      <w:r w:rsidRPr="007C16CE">
        <w:rPr>
          <w:b w:val="0"/>
          <w:color w:val="00436E"/>
        </w:rPr>
        <w:br w:type="page"/>
      </w:r>
      <w:bookmarkStart w:id="0" w:name="_Toc13213694"/>
      <w:r w:rsidR="00E5219D" w:rsidRPr="001B1B30">
        <w:rPr>
          <w:b w:val="0"/>
          <w:color w:val="00436E"/>
        </w:rPr>
        <w:lastRenderedPageBreak/>
        <w:t>Purpose and Scope</w:t>
      </w:r>
      <w:bookmarkEnd w:id="0"/>
    </w:p>
    <w:p w14:paraId="3FB0EAD9" w14:textId="77777777" w:rsidR="00E5219D" w:rsidRDefault="00E5219D" w:rsidP="00E5219D">
      <w:pPr>
        <w:spacing w:line="360" w:lineRule="auto"/>
        <w:jc w:val="both"/>
      </w:pPr>
    </w:p>
    <w:p w14:paraId="3FB0EADA" w14:textId="77777777" w:rsidR="00E5219D" w:rsidRDefault="00E5219D" w:rsidP="00E5219D">
      <w:pPr>
        <w:spacing w:line="360" w:lineRule="auto"/>
        <w:jc w:val="both"/>
      </w:pPr>
      <w:r>
        <w:t>Under Section 5.5.1 of the Market Code, Data Owners have a general duty to ensure that the SPID Data for which they are the Data Owner is up to date and accurately reflects the circumstances at the Supply Point.  Section 5.5.2 provides that where the CMA identifies errors in SPID Data, it will request the submission of modified SPID Data from the Data Owner.  Where the Data Owner itself identifies such an error, it is under an obligation to submit modified SPID Data as soon as it becomes aware of the error.</w:t>
      </w:r>
      <w:r w:rsidR="006F6573">
        <w:t xml:space="preserve">  In the particular circumstances where Scottish Water identifies a potential error in the vacancy status of a Supply Point, it may pursue an application to change the vacancy status of that Supply Point</w:t>
      </w:r>
      <w:r w:rsidR="006F6573" w:rsidRPr="00103E59">
        <w:t>; provided</w:t>
      </w:r>
      <w:r w:rsidR="006F6573">
        <w:t xml:space="preserve"> that</w:t>
      </w:r>
      <w:r w:rsidR="006F6573" w:rsidRPr="00103E59">
        <w:t xml:space="preserve"> the Supply Point is marked as vacant in the Central Systems, and that the Supply Point is tradable or </w:t>
      </w:r>
      <w:r w:rsidR="006F6573">
        <w:t>T</w:t>
      </w:r>
      <w:r w:rsidR="006F6573" w:rsidRPr="00103E59">
        <w:t xml:space="preserve">emporarily </w:t>
      </w:r>
      <w:r w:rsidR="006F6573">
        <w:t>D</w:t>
      </w:r>
      <w:r w:rsidR="006F6573" w:rsidRPr="00103E59">
        <w:t>isconnected.</w:t>
      </w:r>
    </w:p>
    <w:p w14:paraId="3FB0EADB" w14:textId="77777777" w:rsidR="00E5219D" w:rsidRDefault="00E5219D" w:rsidP="00E5219D">
      <w:pPr>
        <w:spacing w:line="360" w:lineRule="auto"/>
        <w:jc w:val="both"/>
      </w:pPr>
    </w:p>
    <w:p w14:paraId="3FB0EADC" w14:textId="77777777" w:rsidR="00E5219D" w:rsidRDefault="00E5219D" w:rsidP="00E5219D">
      <w:pPr>
        <w:spacing w:line="360" w:lineRule="auto"/>
        <w:jc w:val="both"/>
      </w:pPr>
      <w:r>
        <w:t>This CSD sets out the controlled process for handling errors in SPID Data held in the Central Systems.</w:t>
      </w:r>
    </w:p>
    <w:p w14:paraId="3FB0EADD" w14:textId="77777777" w:rsidR="00E5219D" w:rsidRDefault="00E5219D" w:rsidP="00E5219D">
      <w:pPr>
        <w:spacing w:line="360" w:lineRule="auto"/>
        <w:jc w:val="both"/>
      </w:pPr>
    </w:p>
    <w:p w14:paraId="3FB0EADE" w14:textId="77777777" w:rsidR="00E5219D" w:rsidRDefault="00E5219D" w:rsidP="00E5219D">
      <w:pPr>
        <w:spacing w:line="360" w:lineRule="auto"/>
        <w:jc w:val="both"/>
      </w:pPr>
      <w:r>
        <w:t>The rules for updating SPID Data are set out in CSD0101 (Registration New Connections and New Supply Points), CSD0102 (Registration: Transfers), CSD0103 (Registration</w:t>
      </w:r>
      <w:r w:rsidR="00CC6008">
        <w:t>:</w:t>
      </w:r>
      <w:r>
        <w:t xml:space="preserve"> Cancellations), </w:t>
      </w:r>
      <w:r w:rsidR="006F6573">
        <w:t xml:space="preserve">CSD0104 (Maintain SPID Data), </w:t>
      </w:r>
      <w:r>
        <w:t>CSD0202 (Meter Read Submission: Process) and CSD0206 (Trade Effluent: Process).</w:t>
      </w:r>
    </w:p>
    <w:p w14:paraId="3FB0EADF" w14:textId="77777777" w:rsidR="00E5219D" w:rsidRDefault="00E5219D" w:rsidP="00E5219D">
      <w:pPr>
        <w:spacing w:line="360" w:lineRule="auto"/>
        <w:jc w:val="both"/>
      </w:pPr>
    </w:p>
    <w:p w14:paraId="3FB0EAE0" w14:textId="78615A22" w:rsidR="00E5219D" w:rsidRDefault="00E5219D" w:rsidP="00E5219D">
      <w:pPr>
        <w:spacing w:line="360" w:lineRule="auto"/>
        <w:jc w:val="both"/>
      </w:pPr>
      <w:r>
        <w:t>Where an update to SPID Data has not been provided within the requisite timescale</w:t>
      </w:r>
      <w:r w:rsidR="009C4D2A">
        <w:t xml:space="preserve"> </w:t>
      </w:r>
      <w:r>
        <w:t xml:space="preserve">or is being submitted to correct an error made in the original submission, the process set out in this CSD should be followed.  The treatment of such updates by the CMA will depend upon the Data Item that is to be modified and the effective date of that change. </w:t>
      </w:r>
    </w:p>
    <w:p w14:paraId="3FB0EAE1" w14:textId="77777777" w:rsidR="00E5219D" w:rsidRDefault="00E5219D" w:rsidP="00E5219D">
      <w:pPr>
        <w:spacing w:line="360" w:lineRule="auto"/>
        <w:jc w:val="both"/>
      </w:pPr>
    </w:p>
    <w:p w14:paraId="3FB0EAE2" w14:textId="77777777" w:rsidR="00E5219D" w:rsidRDefault="00E5219D" w:rsidP="00E5219D">
      <w:pPr>
        <w:spacing w:line="360" w:lineRule="auto"/>
        <w:jc w:val="both"/>
      </w:pPr>
      <w:r>
        <w:t>This CSD considers the general principles of SPID Data correction only and is not intended to provide a step-by-step guide for all examples of late/corrective SPID Data corrections.</w:t>
      </w:r>
    </w:p>
    <w:p w14:paraId="3FB0EAE4" w14:textId="77777777" w:rsidR="002C1802" w:rsidRDefault="002C1802" w:rsidP="005814B0">
      <w:pPr>
        <w:spacing w:line="360" w:lineRule="auto"/>
      </w:pPr>
    </w:p>
    <w:p w14:paraId="3FB0EAE5" w14:textId="77777777" w:rsidR="00E5219D" w:rsidRPr="001B1B30" w:rsidRDefault="002C1802" w:rsidP="00E5219D">
      <w:pPr>
        <w:pStyle w:val="Heading1"/>
        <w:spacing w:line="360" w:lineRule="auto"/>
        <w:jc w:val="both"/>
        <w:rPr>
          <w:b w:val="0"/>
          <w:color w:val="00436E"/>
        </w:rPr>
      </w:pPr>
      <w:bookmarkStart w:id="1" w:name="_Toc162076355"/>
      <w:bookmarkEnd w:id="1"/>
      <w:r w:rsidRPr="001C7E47">
        <w:rPr>
          <w:b w:val="0"/>
          <w:color w:val="00436E"/>
        </w:rPr>
        <w:br w:type="page"/>
      </w:r>
      <w:bookmarkStart w:id="2" w:name="_Toc13213695"/>
      <w:r w:rsidR="00E5219D" w:rsidRPr="001B1B30">
        <w:rPr>
          <w:b w:val="0"/>
          <w:color w:val="00436E"/>
        </w:rPr>
        <w:lastRenderedPageBreak/>
        <w:t>Process description</w:t>
      </w:r>
      <w:bookmarkEnd w:id="2"/>
    </w:p>
    <w:p w14:paraId="3FB0EAE6" w14:textId="77777777" w:rsidR="00E5219D" w:rsidRPr="001B1B30" w:rsidRDefault="00E5219D" w:rsidP="00E5219D">
      <w:pPr>
        <w:pStyle w:val="Heading2"/>
        <w:tabs>
          <w:tab w:val="clear" w:pos="576"/>
          <w:tab w:val="num" w:pos="720"/>
        </w:tabs>
        <w:ind w:left="1296" w:hanging="1296"/>
        <w:jc w:val="both"/>
        <w:rPr>
          <w:b w:val="0"/>
          <w:i w:val="0"/>
          <w:color w:val="00436E"/>
        </w:rPr>
      </w:pPr>
      <w:bookmarkStart w:id="3" w:name="_Toc13213696"/>
      <w:r w:rsidRPr="001B1B30">
        <w:rPr>
          <w:b w:val="0"/>
          <w:i w:val="0"/>
          <w:color w:val="00436E"/>
        </w:rPr>
        <w:t>Description of the Process Diagram Steps</w:t>
      </w:r>
      <w:bookmarkEnd w:id="3"/>
    </w:p>
    <w:p w14:paraId="3FB0EAE7" w14:textId="77777777" w:rsidR="00E5219D" w:rsidRDefault="00E5219D" w:rsidP="00E5219D">
      <w:pPr>
        <w:spacing w:before="100" w:beforeAutospacing="1" w:line="360" w:lineRule="auto"/>
        <w:jc w:val="both"/>
      </w:pPr>
      <w:r>
        <w:t>This Section should be read in conjunction with the Process Diagrams in Section 2.2 and the Timetable and Interface Requirements in Section 2.3. The 'step' and 'decision' references appear to the bottom left of each step or decision symbol in the Process Diagram. References shown thus [T012.0] relate to the associated Data Transaction, as set out in CSD 0301 (Data Transaction Catalogue).</w:t>
      </w:r>
    </w:p>
    <w:p w14:paraId="3FB0EAE8" w14:textId="77777777" w:rsidR="00E5219D" w:rsidRDefault="00E5219D" w:rsidP="001A3174"/>
    <w:p w14:paraId="3FB0EAE9" w14:textId="77777777" w:rsidR="00E5219D" w:rsidRDefault="00E5219D" w:rsidP="00E5219D">
      <w:pPr>
        <w:pStyle w:val="Heading4"/>
        <w:jc w:val="both"/>
        <w:rPr>
          <w:bCs/>
        </w:rPr>
      </w:pPr>
      <w:r>
        <w:rPr>
          <w:bCs/>
        </w:rPr>
        <w:t>Steps a and b: Identify and classify Data Items requiring amendment</w:t>
      </w:r>
    </w:p>
    <w:p w14:paraId="3FB0EAEA" w14:textId="77777777" w:rsidR="00E5219D" w:rsidRDefault="00E5219D" w:rsidP="00E5219D">
      <w:pPr>
        <w:spacing w:line="360" w:lineRule="auto"/>
        <w:jc w:val="both"/>
        <w:rPr>
          <w:iCs/>
        </w:rPr>
      </w:pPr>
      <w:r>
        <w:rPr>
          <w:iCs/>
        </w:rPr>
        <w:t>If a Code Party other than the Data Owner becomes aware of an error or missing data:</w:t>
      </w:r>
    </w:p>
    <w:p w14:paraId="3FB0EAEB" w14:textId="77777777" w:rsidR="00E5219D" w:rsidRDefault="00E5219D" w:rsidP="00E5219D">
      <w:pPr>
        <w:numPr>
          <w:ilvl w:val="0"/>
          <w:numId w:val="15"/>
        </w:numPr>
        <w:spacing w:line="360" w:lineRule="auto"/>
        <w:jc w:val="both"/>
        <w:rPr>
          <w:iCs/>
        </w:rPr>
      </w:pPr>
      <w:r>
        <w:rPr>
          <w:iCs/>
        </w:rPr>
        <w:t xml:space="preserve">in the case of a Trading Party they should contact the </w:t>
      </w:r>
      <w:r w:rsidR="00ED4C79">
        <w:rPr>
          <w:iCs/>
        </w:rPr>
        <w:t>data owner</w:t>
      </w:r>
      <w:r w:rsidR="006F6573">
        <w:rPr>
          <w:iCs/>
        </w:rPr>
        <w:t>.</w:t>
      </w:r>
      <w:r w:rsidR="006F6573" w:rsidRPr="006F6573">
        <w:rPr>
          <w:iCs/>
        </w:rPr>
        <w:t xml:space="preserve"> </w:t>
      </w:r>
      <w:r w:rsidR="006F6573" w:rsidRPr="00103E59">
        <w:rPr>
          <w:iCs/>
        </w:rPr>
        <w:t xml:space="preserve">In </w:t>
      </w:r>
      <w:r w:rsidR="00ED4C79">
        <w:rPr>
          <w:iCs/>
        </w:rPr>
        <w:t xml:space="preserve">the case </w:t>
      </w:r>
      <w:r w:rsidR="006F6573">
        <w:rPr>
          <w:iCs/>
        </w:rPr>
        <w:t>where the Trading Party is Scottish Water and the error pertains to the vacancy status of a Supply Point, Scottish Water may make an application to change the vacancy status of the Supply Point</w:t>
      </w:r>
      <w:r w:rsidR="006F6573" w:rsidRPr="00103E59">
        <w:rPr>
          <w:iCs/>
        </w:rPr>
        <w:t>;</w:t>
      </w:r>
      <w:r w:rsidR="006F6573" w:rsidRPr="00103E59">
        <w:t xml:space="preserve"> provided</w:t>
      </w:r>
      <w:r w:rsidR="006F6573">
        <w:t xml:space="preserve"> that</w:t>
      </w:r>
      <w:r w:rsidR="006F6573" w:rsidRPr="00103E59">
        <w:t xml:space="preserve"> the Supply Point is marked as vacant in the Central Systems, and that the Supply Point is </w:t>
      </w:r>
      <w:r w:rsidR="00ED4C79">
        <w:t>T</w:t>
      </w:r>
      <w:r w:rsidR="006F6573" w:rsidRPr="00103E59">
        <w:t xml:space="preserve">radable or </w:t>
      </w:r>
      <w:r w:rsidR="006F6573">
        <w:t>T</w:t>
      </w:r>
      <w:r w:rsidR="006F6573" w:rsidRPr="00103E59">
        <w:t xml:space="preserve">emporarily </w:t>
      </w:r>
      <w:r w:rsidR="006F6573">
        <w:t>D</w:t>
      </w:r>
      <w:r w:rsidR="006F6573" w:rsidRPr="00103E59">
        <w:t>isconnected.</w:t>
      </w:r>
    </w:p>
    <w:p w14:paraId="3FB0EAEC" w14:textId="77777777" w:rsidR="00E5219D" w:rsidRDefault="00E5219D" w:rsidP="00E5219D">
      <w:pPr>
        <w:numPr>
          <w:ilvl w:val="0"/>
          <w:numId w:val="15"/>
        </w:numPr>
        <w:spacing w:line="360" w:lineRule="auto"/>
        <w:jc w:val="both"/>
        <w:rPr>
          <w:iCs/>
        </w:rPr>
      </w:pPr>
      <w:r>
        <w:rPr>
          <w:iCs/>
        </w:rPr>
        <w:t>in the case of the CMA, they will contact the Data Owner.</w:t>
      </w:r>
    </w:p>
    <w:p w14:paraId="3FB0EAED" w14:textId="77777777" w:rsidR="00E5219D" w:rsidRDefault="00E5219D" w:rsidP="00E5219D">
      <w:pPr>
        <w:spacing w:line="360" w:lineRule="auto"/>
        <w:jc w:val="both"/>
        <w:rPr>
          <w:iCs/>
        </w:rPr>
      </w:pPr>
    </w:p>
    <w:p w14:paraId="3FB0EAEE" w14:textId="77777777" w:rsidR="00E5219D" w:rsidRDefault="00E5219D" w:rsidP="00E5219D">
      <w:pPr>
        <w:spacing w:line="360" w:lineRule="auto"/>
        <w:jc w:val="both"/>
      </w:pPr>
      <w:r>
        <w:t xml:space="preserve">Where a Data Owner identifies, or is informed by </w:t>
      </w:r>
      <w:r w:rsidR="00ED4C79">
        <w:t>another Party</w:t>
      </w:r>
      <w:r>
        <w:t>, that SPID Data is incorrect or requires a late update in the Central Systems,</w:t>
      </w:r>
      <w:r>
        <w:rPr>
          <w:b/>
        </w:rPr>
        <w:t xml:space="preserve"> </w:t>
      </w:r>
      <w:r>
        <w:t xml:space="preserve">the Data Owner will initially determine whether the change requires a Retrospective Amendment or an Error Rectification by reference to CSD0301 (Data Transaction Catalogue), wherein each item of SPID Data is shown as either capable of late submission or correction by Error Rectification or Retrospective Amendment.   </w:t>
      </w:r>
    </w:p>
    <w:p w14:paraId="3FB0EAEF" w14:textId="77777777" w:rsidR="00E5219D" w:rsidRDefault="00E5219D" w:rsidP="00E5219D">
      <w:pPr>
        <w:spacing w:line="360" w:lineRule="auto"/>
        <w:jc w:val="both"/>
      </w:pPr>
    </w:p>
    <w:p w14:paraId="3FB0EAF1" w14:textId="5B744809" w:rsidR="00E5219D" w:rsidRPr="001B1B30" w:rsidRDefault="00E5219D" w:rsidP="00E5219D">
      <w:pPr>
        <w:pStyle w:val="Heading4"/>
        <w:jc w:val="both"/>
        <w:rPr>
          <w:bCs/>
          <w:lang w:val="fr-FR"/>
        </w:rPr>
      </w:pPr>
      <w:proofErr w:type="spellStart"/>
      <w:r w:rsidRPr="001B1B30">
        <w:rPr>
          <w:bCs/>
          <w:lang w:val="fr-FR"/>
        </w:rPr>
        <w:t>Step</w:t>
      </w:r>
      <w:proofErr w:type="spellEnd"/>
      <w:r w:rsidRPr="001B1B30">
        <w:rPr>
          <w:bCs/>
          <w:lang w:val="fr-FR"/>
        </w:rPr>
        <w:t xml:space="preserve"> c </w:t>
      </w:r>
      <w:proofErr w:type="spellStart"/>
      <w:r w:rsidRPr="001B1B30">
        <w:rPr>
          <w:bCs/>
          <w:lang w:val="fr-FR"/>
        </w:rPr>
        <w:t>Error</w:t>
      </w:r>
      <w:proofErr w:type="spellEnd"/>
      <w:r w:rsidRPr="001B1B30">
        <w:rPr>
          <w:bCs/>
          <w:lang w:val="fr-FR"/>
        </w:rPr>
        <w:t xml:space="preserve"> Rectification [T012.0, </w:t>
      </w:r>
      <w:r w:rsidR="00F40E78">
        <w:rPr>
          <w:bCs/>
          <w:lang w:val="fr-FR"/>
        </w:rPr>
        <w:t xml:space="preserve">T012.5, </w:t>
      </w:r>
      <w:r w:rsidR="00C20093">
        <w:rPr>
          <w:bCs/>
          <w:lang w:val="fr-FR"/>
        </w:rPr>
        <w:t xml:space="preserve">T012.7, </w:t>
      </w:r>
      <w:r w:rsidR="00D964D5">
        <w:rPr>
          <w:bCs/>
          <w:lang w:val="fr-FR"/>
        </w:rPr>
        <w:t xml:space="preserve">T012.10, </w:t>
      </w:r>
      <w:r w:rsidRPr="001B1B30">
        <w:rPr>
          <w:bCs/>
          <w:lang w:val="fr-FR"/>
        </w:rPr>
        <w:t>T013.0</w:t>
      </w:r>
      <w:r w:rsidR="00C61CD2">
        <w:rPr>
          <w:bCs/>
          <w:lang w:val="fr-FR"/>
        </w:rPr>
        <w:t xml:space="preserve">, </w:t>
      </w:r>
      <w:r w:rsidR="00F40E78">
        <w:rPr>
          <w:bCs/>
          <w:lang w:val="fr-FR"/>
        </w:rPr>
        <w:t xml:space="preserve">T013.2, </w:t>
      </w:r>
      <w:r w:rsidR="007C2C0E">
        <w:rPr>
          <w:bCs/>
          <w:lang w:val="fr-FR"/>
        </w:rPr>
        <w:t xml:space="preserve">T015.0, </w:t>
      </w:r>
      <w:r w:rsidR="009F1365">
        <w:rPr>
          <w:bCs/>
          <w:lang w:val="fr-FR"/>
        </w:rPr>
        <w:t>T015.2,</w:t>
      </w:r>
      <w:r w:rsidR="00F03CD1">
        <w:rPr>
          <w:bCs/>
          <w:lang w:val="fr-FR"/>
        </w:rPr>
        <w:t xml:space="preserve"> </w:t>
      </w:r>
      <w:r w:rsidR="00AE5D55">
        <w:rPr>
          <w:bCs/>
          <w:lang w:val="fr-FR"/>
        </w:rPr>
        <w:t xml:space="preserve">T029.3, </w:t>
      </w:r>
      <w:r w:rsidR="00C61CD2">
        <w:rPr>
          <w:bCs/>
          <w:lang w:val="fr-FR"/>
        </w:rPr>
        <w:t>T</w:t>
      </w:r>
      <w:r w:rsidR="00146D5F">
        <w:rPr>
          <w:bCs/>
          <w:lang w:val="fr-FR"/>
        </w:rPr>
        <w:t>0</w:t>
      </w:r>
      <w:r w:rsidR="00C61CD2">
        <w:rPr>
          <w:bCs/>
          <w:lang w:val="fr-FR"/>
        </w:rPr>
        <w:t>32.0</w:t>
      </w:r>
      <w:r w:rsidR="00F40E78">
        <w:rPr>
          <w:bCs/>
          <w:lang w:val="fr-FR"/>
        </w:rPr>
        <w:t>, T033.0</w:t>
      </w:r>
      <w:r w:rsidRPr="001B1B30">
        <w:rPr>
          <w:bCs/>
          <w:lang w:val="fr-FR"/>
        </w:rPr>
        <w:t>]</w:t>
      </w:r>
    </w:p>
    <w:p w14:paraId="3FB0EAF2" w14:textId="102E027D" w:rsidR="00E5219D" w:rsidRDefault="00E5219D" w:rsidP="00E5219D">
      <w:pPr>
        <w:spacing w:line="360" w:lineRule="auto"/>
        <w:jc w:val="both"/>
      </w:pPr>
      <w:r>
        <w:t>Where an Error Rectification is required, the Data Owner will notify the CMA of the late/corrective SPID Data Item using Data Transaction T012.0 (</w:t>
      </w:r>
      <w:r w:rsidR="008328EB">
        <w:t>Submit</w:t>
      </w:r>
      <w:r>
        <w:t xml:space="preserve"> SPID Data)</w:t>
      </w:r>
      <w:r w:rsidR="00CC6008">
        <w:t xml:space="preserve">, </w:t>
      </w:r>
      <w:r w:rsidR="00F40E78">
        <w:t>T012.5 (</w:t>
      </w:r>
      <w:r w:rsidR="00214EE1">
        <w:t>Submit</w:t>
      </w:r>
      <w:r w:rsidR="00F40E78">
        <w:t xml:space="preserve"> SAA Reference Number/UPRN), </w:t>
      </w:r>
      <w:r w:rsidR="003E62F4">
        <w:t xml:space="preserve">T012.10 (Submit SPID Variable Data), </w:t>
      </w:r>
      <w:r w:rsidR="00CC6008">
        <w:t>T013.0</w:t>
      </w:r>
      <w:r>
        <w:t xml:space="preserve"> (</w:t>
      </w:r>
      <w:r w:rsidR="00086477">
        <w:t>Submit Meter Data</w:t>
      </w:r>
      <w:r>
        <w:t>)</w:t>
      </w:r>
      <w:r w:rsidR="00AE5D55">
        <w:t xml:space="preserve">, </w:t>
      </w:r>
      <w:r w:rsidR="00F40E78">
        <w:t>T013.2 (</w:t>
      </w:r>
      <w:r w:rsidR="00ED0773">
        <w:t xml:space="preserve">Submit </w:t>
      </w:r>
      <w:r w:rsidR="00F40E78">
        <w:t xml:space="preserve">Meter Location), </w:t>
      </w:r>
      <w:r w:rsidR="007C2C0E">
        <w:t>T015.0 (</w:t>
      </w:r>
      <w:r w:rsidR="00F31712">
        <w:t xml:space="preserve">Submit </w:t>
      </w:r>
      <w:r w:rsidR="00680B88">
        <w:t>SPID Status</w:t>
      </w:r>
      <w:r w:rsidR="007C2C0E" w:rsidRPr="00ED4C79">
        <w:rPr>
          <w:color w:val="auto"/>
        </w:rPr>
        <w:t>),</w:t>
      </w:r>
      <w:r w:rsidR="007C2C0E">
        <w:t xml:space="preserve"> </w:t>
      </w:r>
      <w:r w:rsidR="00902623">
        <w:t>T015.2 (</w:t>
      </w:r>
      <w:r w:rsidR="001553AD" w:rsidRPr="001553AD">
        <w:t>Submit Back-dated SPID Status</w:t>
      </w:r>
      <w:r w:rsidR="00902623">
        <w:t>)</w:t>
      </w:r>
      <w:r w:rsidR="00343613">
        <w:t xml:space="preserve">, </w:t>
      </w:r>
      <w:r w:rsidR="00C20093">
        <w:t>T012.7 (</w:t>
      </w:r>
      <w:r w:rsidR="0094591B">
        <w:t>Submit</w:t>
      </w:r>
      <w:r w:rsidR="00C20093">
        <w:t xml:space="preserve"> Live Rateable Value), </w:t>
      </w:r>
      <w:r w:rsidR="00AE5D55">
        <w:t>T029.3 (Update Premises Special Arrangements)</w:t>
      </w:r>
      <w:r w:rsidR="00F40E78">
        <w:t>,</w:t>
      </w:r>
      <w:r w:rsidR="00C61CD2">
        <w:t xml:space="preserve"> T032.0 (</w:t>
      </w:r>
      <w:r w:rsidR="009C263E">
        <w:t>Submit</w:t>
      </w:r>
      <w:r w:rsidR="00C61CD2">
        <w:t xml:space="preserve"> </w:t>
      </w:r>
      <w:r w:rsidR="00C61CD2" w:rsidRPr="00AC30B3">
        <w:t>Customer</w:t>
      </w:r>
      <w:r w:rsidR="00C61CD2">
        <w:t xml:space="preserve"> </w:t>
      </w:r>
      <w:r w:rsidR="00C61CD2" w:rsidRPr="00AC30B3">
        <w:t>Name</w:t>
      </w:r>
      <w:r w:rsidR="00C61CD2">
        <w:t>)</w:t>
      </w:r>
      <w:r w:rsidR="00F40E78">
        <w:t>, or T033.0 (</w:t>
      </w:r>
      <w:r w:rsidR="00F270C2">
        <w:t>Submit</w:t>
      </w:r>
      <w:r w:rsidR="00F40E78">
        <w:t xml:space="preserve"> Metered Building Water),</w:t>
      </w:r>
      <w:r w:rsidR="00C61CD2">
        <w:t xml:space="preserve"> </w:t>
      </w:r>
      <w:r>
        <w:t xml:space="preserve">as appropriate. In submitting the relevant Data Transactions for Error Rectification, the Data Owner shall ensure that only those items of SPID Data that can be amended using Error Rectification are modified. Items of SPID Data contained within those Data Transactions which are subject to Retrospective Amendment only shall not be </w:t>
      </w:r>
      <w:proofErr w:type="gramStart"/>
      <w:r>
        <w:t>modified, unless</w:t>
      </w:r>
      <w:proofErr w:type="gramEnd"/>
      <w:r>
        <w:t xml:space="preserve"> the Data Owner has been permitted to use a Data Transaction by the CMA under the Retrospective Amendment process (step d onwards) under this CSD.    </w:t>
      </w:r>
    </w:p>
    <w:p w14:paraId="3FB0EAF3" w14:textId="77777777" w:rsidR="00E5219D" w:rsidRDefault="00E5219D" w:rsidP="00E5219D">
      <w:pPr>
        <w:spacing w:line="360" w:lineRule="auto"/>
        <w:jc w:val="both"/>
      </w:pPr>
    </w:p>
    <w:p w14:paraId="3FB0EAF4" w14:textId="77777777" w:rsidR="00E5219D" w:rsidRDefault="00E5219D" w:rsidP="00E5219D">
      <w:pPr>
        <w:spacing w:line="360" w:lineRule="auto"/>
        <w:jc w:val="both"/>
      </w:pPr>
      <w:r>
        <w:t>The modified SPID Data will be effective in the Central Systems on the day it is received.</w:t>
      </w:r>
    </w:p>
    <w:p w14:paraId="3FB0EAF6" w14:textId="77777777" w:rsidR="00E5219D" w:rsidRDefault="00E5219D" w:rsidP="00E5219D">
      <w:pPr>
        <w:spacing w:line="360" w:lineRule="auto"/>
        <w:jc w:val="both"/>
      </w:pPr>
    </w:p>
    <w:p w14:paraId="3FB0EAF7" w14:textId="77777777" w:rsidR="00E5219D" w:rsidRDefault="00E5219D" w:rsidP="00E5219D">
      <w:pPr>
        <w:pStyle w:val="Heading4"/>
        <w:jc w:val="both"/>
        <w:rPr>
          <w:bCs/>
        </w:rPr>
      </w:pPr>
      <w:r>
        <w:rPr>
          <w:bCs/>
        </w:rPr>
        <w:t>Step d: Retrospective Amendment</w:t>
      </w:r>
    </w:p>
    <w:p w14:paraId="3FB0EAF8" w14:textId="77777777" w:rsidR="00E5219D" w:rsidRDefault="00E5219D" w:rsidP="00E5219D">
      <w:pPr>
        <w:spacing w:line="360" w:lineRule="auto"/>
        <w:jc w:val="both"/>
      </w:pPr>
      <w:r>
        <w:t xml:space="preserve">Where a Retrospective Amendment is required, the Data Owner should </w:t>
      </w:r>
      <w:r w:rsidR="00DB6066">
        <w:t xml:space="preserve">submit the relevant data to be modified to the CMA and any required supporting data, in the appropriate format, as advised by the CMA. Where an existing Additional Service exists for the proposed Retrospective Amendment, the format for the submission of data will be as provided in the schedule of Additional Services, established in accordance with Section 7.3.5 of the Market Code. </w:t>
      </w:r>
    </w:p>
    <w:p w14:paraId="5084E36D" w14:textId="77777777" w:rsidR="001104F4" w:rsidRDefault="001104F4" w:rsidP="00E5219D">
      <w:pPr>
        <w:spacing w:line="360" w:lineRule="auto"/>
        <w:jc w:val="both"/>
      </w:pPr>
    </w:p>
    <w:p w14:paraId="3FB0EAFA" w14:textId="77777777" w:rsidR="00E5219D" w:rsidRDefault="00E5219D" w:rsidP="00E5219D">
      <w:pPr>
        <w:pStyle w:val="Heading4"/>
        <w:jc w:val="both"/>
        <w:rPr>
          <w:bCs/>
        </w:rPr>
      </w:pPr>
      <w:r>
        <w:rPr>
          <w:bCs/>
        </w:rPr>
        <w:t>Step e: CMA determines the impact and cost</w:t>
      </w:r>
    </w:p>
    <w:p w14:paraId="3FB0EAFB" w14:textId="77777777" w:rsidR="00DB6066" w:rsidRDefault="00DB6066" w:rsidP="00DB6066">
      <w:pPr>
        <w:spacing w:line="360" w:lineRule="auto"/>
        <w:jc w:val="both"/>
      </w:pPr>
      <w:r>
        <w:t>Where the proposed Retrospective Amendment is already identified as an Additional Service in the schedule of Additional Services, an Additional Service Charge and impact will already have been established.</w:t>
      </w:r>
    </w:p>
    <w:p w14:paraId="71C8E1E8" w14:textId="77777777" w:rsidR="001104F4" w:rsidRDefault="001104F4" w:rsidP="00DB6066">
      <w:pPr>
        <w:spacing w:line="360" w:lineRule="auto"/>
        <w:jc w:val="both"/>
      </w:pPr>
    </w:p>
    <w:p w14:paraId="3FB0EAFD" w14:textId="77777777" w:rsidR="00E5219D" w:rsidRDefault="00DB6066" w:rsidP="00E5219D">
      <w:pPr>
        <w:spacing w:line="360" w:lineRule="auto"/>
        <w:jc w:val="both"/>
      </w:pPr>
      <w:r>
        <w:t>Where the proposed Retrospective Amendment does not constitute an existing Additional Service, t</w:t>
      </w:r>
      <w:r w:rsidR="00E5219D">
        <w:t xml:space="preserve">he CMA will complete an assessment of the proposed Retrospective Amendment.  Such assessment will include consideration of the following: </w:t>
      </w:r>
    </w:p>
    <w:p w14:paraId="3FB0EAFF" w14:textId="77777777" w:rsidR="00E5219D" w:rsidRDefault="00E5219D" w:rsidP="00E5219D">
      <w:pPr>
        <w:numPr>
          <w:ilvl w:val="0"/>
          <w:numId w:val="16"/>
        </w:numPr>
        <w:spacing w:before="100" w:beforeAutospacing="1" w:after="100" w:afterAutospacing="1" w:line="360" w:lineRule="auto"/>
        <w:ind w:hanging="720"/>
        <w:jc w:val="both"/>
      </w:pPr>
      <w:r>
        <w:t>Whether it is viable to implement the change in the Central Systems. Some changes may not be feasible, for example due to the length of time that has passed since the effective date of the SPID Data being modified by Retrospective Amendment. The CMA may also determine that the materiality of the proposed Retrospective Amendment is not significant; and</w:t>
      </w:r>
    </w:p>
    <w:p w14:paraId="3FB0EB00"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mpacts SPID Data during the Registration of another Licensed Provider(s). A request for a Retrospective Amendment can only be initiated by a Licensed Provider in respect of the period of Registration during which it is the Data Owner at that Supply Point. Scottish Water </w:t>
      </w:r>
      <w:r w:rsidR="00D72E11">
        <w:t>is</w:t>
      </w:r>
      <w:r>
        <w:t xml:space="preserve"> a Data Owner at a Supply Point until it is Permanently Disconnected</w:t>
      </w:r>
      <w:r w:rsidR="00D72E11">
        <w:t xml:space="preserve"> or Deregistered</w:t>
      </w:r>
      <w:r>
        <w:t>. The CMA shall have regard to the effect that the proposed Retrospective Amendment may have on other Licensed Providers who have been or are a Data Owner at the Supply Point, and any associated Water Services or Sewerage Services Supply Point; If appropriate, the CMA will contact another Licensed Provider(s) affected by the proposed Retrospective Amendment in order to request that they initiate a Retrospective Amendment; and</w:t>
      </w:r>
    </w:p>
    <w:p w14:paraId="3FB0EB01"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the proposed Retrospective Amendment is capable of being processed via an existing Data Transaction or whether it shall be processed </w:t>
      </w:r>
      <w:r w:rsidR="0091441F">
        <w:t xml:space="preserve">as a Retrospective Amendment routine on the CMA CS </w:t>
      </w:r>
      <w:r>
        <w:t xml:space="preserve"> by the CMA; and</w:t>
      </w:r>
    </w:p>
    <w:p w14:paraId="3FB0EB02" w14:textId="77777777" w:rsidR="00E5219D" w:rsidRDefault="00E5219D" w:rsidP="00E5219D">
      <w:pPr>
        <w:numPr>
          <w:ilvl w:val="0"/>
          <w:numId w:val="16"/>
        </w:numPr>
        <w:spacing w:before="100" w:beforeAutospacing="1" w:after="100" w:afterAutospacing="1" w:line="360" w:lineRule="auto"/>
        <w:ind w:left="714" w:hanging="720"/>
        <w:jc w:val="both"/>
      </w:pPr>
      <w:r>
        <w:t xml:space="preserve">Whether a </w:t>
      </w:r>
      <w:proofErr w:type="spellStart"/>
      <w:r>
        <w:t>Self Supply</w:t>
      </w:r>
      <w:proofErr w:type="spellEnd"/>
      <w:r>
        <w:t xml:space="preserve"> Licensed Provider has initiated the request for Retrospective Amendment under Section 5.7.3 of the Market Code. In this case, where the Supply Point(s) is Metered, the Self Supply Licensed Provider shall include a Meter Read in the Retrospective Amendment Request. The CMA shall contact the Licensed Provider </w:t>
      </w:r>
      <w:r>
        <w:lastRenderedPageBreak/>
        <w:t xml:space="preserve">who is to be Registered to the Supply Point following the Allocation Process or at the CMA’s discretion and confirm that the Retrospective Amendment will be implemented. </w:t>
      </w:r>
    </w:p>
    <w:p w14:paraId="3FB0EB03" w14:textId="77777777" w:rsidR="00E5219D" w:rsidRDefault="00E5219D" w:rsidP="00E5219D">
      <w:pPr>
        <w:numPr>
          <w:ilvl w:val="0"/>
          <w:numId w:val="16"/>
        </w:numPr>
        <w:spacing w:before="100" w:beforeAutospacing="1" w:after="100" w:afterAutospacing="1" w:line="360" w:lineRule="auto"/>
        <w:ind w:left="714" w:hanging="720"/>
        <w:jc w:val="both"/>
      </w:pPr>
      <w:r>
        <w:t>If the proposed Retrospective Amendment is feasible then a cost may be associated with its implementation. The CMA will assess the cost of implementing the proposed Retrospective Amendment and such cost will be raised as an Additional Service Charge</w:t>
      </w:r>
      <w:r w:rsidR="00606D55">
        <w:t>.</w:t>
      </w:r>
    </w:p>
    <w:p w14:paraId="69DDC5CE" w14:textId="77777777" w:rsidR="001104F4" w:rsidRPr="001104F4" w:rsidRDefault="001104F4" w:rsidP="001104F4">
      <w:pPr>
        <w:rPr>
          <w:lang w:eastAsia="en-US"/>
        </w:rPr>
      </w:pPr>
    </w:p>
    <w:p w14:paraId="3FB0EB05" w14:textId="77777777" w:rsidR="00E5219D" w:rsidRDefault="00E5219D" w:rsidP="00E5219D">
      <w:pPr>
        <w:pStyle w:val="Heading4"/>
        <w:jc w:val="both"/>
        <w:rPr>
          <w:bCs/>
        </w:rPr>
      </w:pPr>
      <w:r>
        <w:rPr>
          <w:bCs/>
        </w:rPr>
        <w:t xml:space="preserve">Decision f: CMA reviews request </w:t>
      </w:r>
    </w:p>
    <w:p w14:paraId="3FB0EB06" w14:textId="77777777" w:rsidR="00E5219D" w:rsidRDefault="00E5219D" w:rsidP="00E5219D">
      <w:pPr>
        <w:spacing w:line="360" w:lineRule="auto"/>
        <w:jc w:val="both"/>
      </w:pPr>
      <w:r>
        <w:t>Within 10 Business Days of receipt of the Retrospective Amendment request the CMA will accept or reject the proposed Retrospective Amendment, based on the criteria above</w:t>
      </w:r>
      <w:r w:rsidR="00930269">
        <w:t xml:space="preserve"> and based on the format and completeness of the data submission</w:t>
      </w:r>
      <w:r>
        <w:t xml:space="preserve">.  </w:t>
      </w:r>
    </w:p>
    <w:p w14:paraId="3FB0EB07" w14:textId="77777777" w:rsidR="00E5219D" w:rsidRDefault="00E5219D" w:rsidP="00E5219D">
      <w:pPr>
        <w:spacing w:line="360" w:lineRule="auto"/>
        <w:jc w:val="both"/>
      </w:pPr>
      <w:r>
        <w:t xml:space="preserve">During this review, the CMA shall also contact any other Data Owner(s) impacted by the proposed Retrospective Amendment by an email to the Contract Manager(s). If </w:t>
      </w:r>
      <w:r w:rsidR="00930269">
        <w:t xml:space="preserve">the </w:t>
      </w:r>
      <w:r>
        <w:t xml:space="preserve">CMA has identified that it will be necessary for that Data Owner to implement a Retrospective Amendment, this will be included in the notification. </w:t>
      </w:r>
    </w:p>
    <w:p w14:paraId="4C81B3AB" w14:textId="77777777" w:rsidR="001104F4" w:rsidRDefault="001104F4" w:rsidP="00E5219D">
      <w:pPr>
        <w:spacing w:line="360" w:lineRule="auto"/>
        <w:jc w:val="both"/>
      </w:pPr>
    </w:p>
    <w:p w14:paraId="3FB0EB09" w14:textId="77777777" w:rsidR="00E5219D" w:rsidRDefault="00E5219D" w:rsidP="00E5219D">
      <w:pPr>
        <w:pStyle w:val="Heading4"/>
        <w:jc w:val="both"/>
        <w:rPr>
          <w:bCs/>
        </w:rPr>
      </w:pPr>
      <w:r>
        <w:rPr>
          <w:bCs/>
        </w:rPr>
        <w:t>Step g: Notification of rejection</w:t>
      </w:r>
    </w:p>
    <w:p w14:paraId="3FB0EB0A" w14:textId="77777777" w:rsidR="00E5219D" w:rsidRDefault="00E5219D" w:rsidP="00E5219D">
      <w:pPr>
        <w:spacing w:line="360" w:lineRule="auto"/>
        <w:jc w:val="both"/>
      </w:pPr>
      <w:r>
        <w:t>Where the CMA decides that a Retrospective Amendment should not be implemented, it will notify the Data Owner of its decision, including the reason(s), by an email to the Contract Manager.  This will end the process.</w:t>
      </w:r>
    </w:p>
    <w:p w14:paraId="3FB0EB0C" w14:textId="77777777" w:rsidR="00E5219D" w:rsidRDefault="00E5219D" w:rsidP="00E5219D">
      <w:pPr>
        <w:spacing w:line="360" w:lineRule="auto"/>
        <w:jc w:val="both"/>
        <w:rPr>
          <w:color w:val="00436E"/>
        </w:rPr>
      </w:pPr>
    </w:p>
    <w:p w14:paraId="3FB0EB0D" w14:textId="77777777" w:rsidR="00E5219D" w:rsidRDefault="00E5219D" w:rsidP="00E5219D">
      <w:pPr>
        <w:pStyle w:val="Heading4"/>
        <w:jc w:val="both"/>
        <w:rPr>
          <w:bCs/>
        </w:rPr>
      </w:pPr>
      <w:r>
        <w:rPr>
          <w:bCs/>
        </w:rPr>
        <w:t>Step h: Notification of acceptance</w:t>
      </w:r>
    </w:p>
    <w:p w14:paraId="3FB0EB0E" w14:textId="77777777" w:rsidR="00E5219D" w:rsidRDefault="00E5219D" w:rsidP="00E5219D">
      <w:pPr>
        <w:spacing w:line="360" w:lineRule="auto"/>
        <w:jc w:val="both"/>
      </w:pPr>
      <w:r>
        <w:t>Where the CMA determines that a Retrospective Amendment shall be implemented, it will notify the Data Owner of that decision, by an email to the Contract Manager, which shall confirm the Additional Service Charge, if any, and the method and date when the Retrospective Amendment will be implemented in Central Systems.</w:t>
      </w:r>
    </w:p>
    <w:p w14:paraId="3FB0EB10" w14:textId="77777777" w:rsidR="00E5219D" w:rsidRDefault="00E5219D" w:rsidP="00E5219D">
      <w:pPr>
        <w:spacing w:line="360" w:lineRule="auto"/>
        <w:jc w:val="both"/>
      </w:pPr>
    </w:p>
    <w:p w14:paraId="3FB0EB11" w14:textId="77777777" w:rsidR="00E5219D" w:rsidRDefault="00E5219D" w:rsidP="00E5219D">
      <w:pPr>
        <w:pStyle w:val="Heading4"/>
        <w:tabs>
          <w:tab w:val="left" w:pos="0"/>
        </w:tabs>
        <w:jc w:val="both"/>
        <w:rPr>
          <w:bCs/>
        </w:rPr>
      </w:pPr>
      <w:r>
        <w:rPr>
          <w:bCs/>
        </w:rPr>
        <w:t>Step i: Implement change</w:t>
      </w:r>
    </w:p>
    <w:p w14:paraId="3FB0EB12" w14:textId="77777777" w:rsidR="00E5219D" w:rsidRDefault="00E5219D" w:rsidP="00E5219D">
      <w:pPr>
        <w:tabs>
          <w:tab w:val="left" w:pos="0"/>
        </w:tabs>
        <w:spacing w:line="360" w:lineRule="auto"/>
        <w:jc w:val="both"/>
      </w:pPr>
      <w:r>
        <w:t xml:space="preserve">The Retrospective Amendment shall be implemented in the Central Systems by the method and on the date notified by the CMA. </w:t>
      </w:r>
    </w:p>
    <w:p w14:paraId="3FB0EB13" w14:textId="77777777" w:rsidR="00E5219D" w:rsidRDefault="00E5219D" w:rsidP="00E5219D">
      <w:pPr>
        <w:spacing w:line="360" w:lineRule="auto"/>
        <w:jc w:val="both"/>
      </w:pPr>
    </w:p>
    <w:p w14:paraId="3FB0EB14" w14:textId="77777777" w:rsidR="00E5219D" w:rsidRDefault="00E5219D" w:rsidP="00E5219D">
      <w:pPr>
        <w:spacing w:line="360" w:lineRule="auto"/>
        <w:jc w:val="both"/>
      </w:pPr>
      <w:r>
        <w:t>The CMA shall confirm that the Retrospective Amendment has been implemented. This confirmation will depend on the SPID Data modified by the Retrospective Amendment.</w:t>
      </w:r>
    </w:p>
    <w:p w14:paraId="3FB0EB15" w14:textId="77777777" w:rsidR="00E5219D" w:rsidRDefault="00E5219D" w:rsidP="00E5219D">
      <w:pPr>
        <w:spacing w:line="360" w:lineRule="auto"/>
        <w:jc w:val="both"/>
      </w:pPr>
    </w:p>
    <w:p w14:paraId="3FB0EB16" w14:textId="2ADD44F5" w:rsidR="00E5219D" w:rsidRDefault="00E5219D" w:rsidP="00E5219D">
      <w:pPr>
        <w:spacing w:line="360" w:lineRule="auto"/>
        <w:jc w:val="both"/>
      </w:pPr>
      <w:r>
        <w:t>In the case of a Registration effected by the CMA as a requirement of Section 5.7.3 of the Market Code, the Incoming Licensed Provider will be sent a T019.0 (Notify WS SPID Data) or T020.0 (Notify SS SPID Data), as appropriate.</w:t>
      </w:r>
    </w:p>
    <w:p w14:paraId="3FB0EB17" w14:textId="77777777" w:rsidR="00E5219D" w:rsidRDefault="00E5219D" w:rsidP="002C1802">
      <w:pPr>
        <w:spacing w:line="360" w:lineRule="auto"/>
        <w:jc w:val="both"/>
        <w:rPr>
          <w:b/>
          <w:bCs/>
        </w:rPr>
      </w:pPr>
    </w:p>
    <w:p w14:paraId="3FB0EB37" w14:textId="77777777" w:rsidR="00CD1113" w:rsidRDefault="00CD1113" w:rsidP="002C1802">
      <w:pPr>
        <w:spacing w:line="360" w:lineRule="auto"/>
        <w:jc w:val="both"/>
        <w:rPr>
          <w:b/>
          <w:bCs/>
        </w:rPr>
      </w:pPr>
    </w:p>
    <w:p w14:paraId="3FB0EB38" w14:textId="252AA8A8" w:rsidR="00E5219D" w:rsidRPr="001B1B30" w:rsidRDefault="00E5219D" w:rsidP="00860863">
      <w:pPr>
        <w:pStyle w:val="Heading2"/>
        <w:numPr>
          <w:ilvl w:val="0"/>
          <w:numId w:val="0"/>
        </w:numPr>
        <w:spacing w:line="360" w:lineRule="auto"/>
        <w:jc w:val="both"/>
        <w:rPr>
          <w:b w:val="0"/>
          <w:bCs w:val="0"/>
          <w:i w:val="0"/>
          <w:iCs w:val="0"/>
          <w:color w:val="00436E"/>
        </w:rPr>
      </w:pPr>
      <w:r>
        <w:rPr>
          <w:b w:val="0"/>
          <w:bCs w:val="0"/>
        </w:rPr>
        <w:br w:type="page"/>
      </w:r>
      <w:bookmarkStart w:id="4" w:name="_Toc13213697"/>
      <w:r w:rsidRPr="000F79C0">
        <w:rPr>
          <w:b w:val="0"/>
          <w:bCs w:val="0"/>
          <w:i w:val="0"/>
          <w:iCs w:val="0"/>
          <w:color w:val="00436E"/>
        </w:rPr>
        <w:lastRenderedPageBreak/>
        <w:t>2.2</w:t>
      </w:r>
      <w:r>
        <w:rPr>
          <w:b w:val="0"/>
          <w:bCs w:val="0"/>
        </w:rPr>
        <w:t xml:space="preserve"> </w:t>
      </w:r>
      <w:r w:rsidR="004F161C">
        <w:rPr>
          <w:b w:val="0"/>
          <w:bCs w:val="0"/>
        </w:rPr>
        <w:tab/>
      </w:r>
      <w:r w:rsidRPr="001B1B30">
        <w:rPr>
          <w:b w:val="0"/>
          <w:bCs w:val="0"/>
          <w:i w:val="0"/>
          <w:iCs w:val="0"/>
          <w:color w:val="00436E"/>
        </w:rPr>
        <w:t>Process Diagram</w:t>
      </w:r>
      <w:r w:rsidR="00D20C8E">
        <w:rPr>
          <w:b w:val="0"/>
          <w:bCs w:val="0"/>
          <w:i w:val="0"/>
          <w:iCs w:val="0"/>
          <w:color w:val="00436E"/>
        </w:rPr>
        <w:t>s</w:t>
      </w:r>
      <w:bookmarkEnd w:id="4"/>
    </w:p>
    <w:p w14:paraId="3FB0EB39" w14:textId="717BEE55" w:rsidR="00E5219D" w:rsidRPr="00CB44EA" w:rsidRDefault="00C20093" w:rsidP="00057F91">
      <w:pPr>
        <w:jc w:val="both"/>
      </w:pPr>
      <w:r>
        <w:rPr>
          <w:noProof/>
        </w:rPr>
        <mc:AlternateContent>
          <mc:Choice Requires="wpc">
            <w:drawing>
              <wp:inline distT="0" distB="0" distL="0" distR="0" wp14:anchorId="3FB0EC34" wp14:editId="3ABCD0E8">
                <wp:extent cx="5715437" cy="7919720"/>
                <wp:effectExtent l="0" t="0" r="0" b="5080"/>
                <wp:docPr id="457" name="Canvas 4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60"/>
                        <wps:cNvSpPr>
                          <a:spLocks noChangeArrowheads="1"/>
                        </wps:cNvSpPr>
                        <wps:spPr bwMode="auto">
                          <a:xfrm>
                            <a:off x="18415" y="216669"/>
                            <a:ext cx="5240020"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461"/>
                        <wps:cNvSpPr>
                          <a:spLocks noChangeArrowheads="1"/>
                        </wps:cNvSpPr>
                        <wps:spPr bwMode="auto">
                          <a:xfrm>
                            <a:off x="18415" y="216669"/>
                            <a:ext cx="523875" cy="7684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62"/>
                        <wps:cNvSpPr>
                          <a:spLocks noChangeArrowheads="1"/>
                        </wps:cNvSpPr>
                        <wps:spPr bwMode="auto">
                          <a:xfrm>
                            <a:off x="18415" y="216669"/>
                            <a:ext cx="523875" cy="768477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463"/>
                        <wps:cNvSpPr>
                          <a:spLocks noChangeArrowheads="1"/>
                        </wps:cNvSpPr>
                        <wps:spPr bwMode="auto">
                          <a:xfrm>
                            <a:off x="2114550" y="199524"/>
                            <a:ext cx="1571625" cy="7684770"/>
                          </a:xfrm>
                          <a:prstGeom prst="rect">
                            <a:avLst/>
                          </a:prstGeom>
                          <a:solidFill>
                            <a:srgbClr val="DEE6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464"/>
                        <wps:cNvSpPr>
                          <a:spLocks noChangeArrowheads="1"/>
                        </wps:cNvSpPr>
                        <wps:spPr bwMode="auto">
                          <a:xfrm>
                            <a:off x="18415" y="216669"/>
                            <a:ext cx="5240020" cy="279400"/>
                          </a:xfrm>
                          <a:prstGeom prst="rect">
                            <a:avLst/>
                          </a:prstGeom>
                          <a:noFill/>
                          <a:ln w="1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465"/>
                        <wps:cNvSpPr>
                          <a:spLocks noChangeArrowheads="1"/>
                        </wps:cNvSpPr>
                        <wps:spPr bwMode="auto">
                          <a:xfrm>
                            <a:off x="674370" y="310014"/>
                            <a:ext cx="6781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E" w14:textId="77777777" w:rsidR="003135A7" w:rsidRDefault="003135A7" w:rsidP="00057F91">
                              <w:r>
                                <w:rPr>
                                  <w:lang w:val="en-US"/>
                                </w:rPr>
                                <w:t xml:space="preserve">Data Owner </w:t>
                              </w:r>
                            </w:p>
                          </w:txbxContent>
                        </wps:txbx>
                        <wps:bodyPr rot="0" vert="horz" wrap="none" lIns="0" tIns="0" rIns="0" bIns="0" anchor="t" anchorCtr="0" upright="1">
                          <a:spAutoFit/>
                        </wps:bodyPr>
                      </wps:wsp>
                      <wps:wsp>
                        <wps:cNvPr id="9" name="Rectangle 466"/>
                        <wps:cNvSpPr>
                          <a:spLocks noChangeArrowheads="1"/>
                        </wps:cNvSpPr>
                        <wps:spPr bwMode="auto">
                          <a:xfrm>
                            <a:off x="143510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4F" w14:textId="77777777" w:rsidR="003135A7" w:rsidRDefault="003135A7" w:rsidP="00057F91">
                              <w:r>
                                <w:rPr>
                                  <w:lang w:val="en-US"/>
                                </w:rPr>
                                <w:t>(</w:t>
                              </w:r>
                            </w:p>
                          </w:txbxContent>
                        </wps:txbx>
                        <wps:bodyPr rot="0" vert="horz" wrap="none" lIns="0" tIns="0" rIns="0" bIns="0" anchor="t" anchorCtr="0" upright="1">
                          <a:spAutoFit/>
                        </wps:bodyPr>
                      </wps:wsp>
                      <wps:wsp>
                        <wps:cNvPr id="10" name="Rectangle 467"/>
                        <wps:cNvSpPr>
                          <a:spLocks noChangeArrowheads="1"/>
                        </wps:cNvSpPr>
                        <wps:spPr bwMode="auto">
                          <a:xfrm>
                            <a:off x="148018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0" w14:textId="77777777" w:rsidR="003135A7" w:rsidRDefault="003135A7" w:rsidP="00057F91">
                              <w:r>
                                <w:rPr>
                                  <w:lang w:val="en-US"/>
                                </w:rPr>
                                <w:t>LP</w:t>
                              </w:r>
                            </w:p>
                          </w:txbxContent>
                        </wps:txbx>
                        <wps:bodyPr rot="0" vert="horz" wrap="none" lIns="0" tIns="0" rIns="0" bIns="0" anchor="t" anchorCtr="0" upright="1">
                          <a:spAutoFit/>
                        </wps:bodyPr>
                      </wps:wsp>
                      <wps:wsp>
                        <wps:cNvPr id="11" name="Rectangle 468"/>
                        <wps:cNvSpPr>
                          <a:spLocks noChangeArrowheads="1"/>
                        </wps:cNvSpPr>
                        <wps:spPr bwMode="auto">
                          <a:xfrm>
                            <a:off x="1646555" y="31001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1" w14:textId="77777777" w:rsidR="003135A7" w:rsidRDefault="003135A7" w:rsidP="00057F91">
                              <w:r>
                                <w:rPr>
                                  <w:lang w:val="en-US"/>
                                </w:rPr>
                                <w:t>/</w:t>
                              </w:r>
                            </w:p>
                          </w:txbxContent>
                        </wps:txbx>
                        <wps:bodyPr rot="0" vert="horz" wrap="none" lIns="0" tIns="0" rIns="0" bIns="0" anchor="t" anchorCtr="0" upright="1">
                          <a:spAutoFit/>
                        </wps:bodyPr>
                      </wps:wsp>
                      <wps:wsp>
                        <wps:cNvPr id="12" name="Rectangle 469"/>
                        <wps:cNvSpPr>
                          <a:spLocks noChangeArrowheads="1"/>
                        </wps:cNvSpPr>
                        <wps:spPr bwMode="auto">
                          <a:xfrm>
                            <a:off x="1684020" y="310014"/>
                            <a:ext cx="205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2" w14:textId="77777777" w:rsidR="003135A7" w:rsidRDefault="003135A7" w:rsidP="00057F91">
                              <w:r>
                                <w:rPr>
                                  <w:lang w:val="en-US"/>
                                </w:rPr>
                                <w:t>SW</w:t>
                              </w:r>
                            </w:p>
                          </w:txbxContent>
                        </wps:txbx>
                        <wps:bodyPr rot="0" vert="horz" wrap="none" lIns="0" tIns="0" rIns="0" bIns="0" anchor="t" anchorCtr="0" upright="1">
                          <a:spAutoFit/>
                        </wps:bodyPr>
                      </wps:wsp>
                      <wps:wsp>
                        <wps:cNvPr id="13" name="Rectangle 470"/>
                        <wps:cNvSpPr>
                          <a:spLocks noChangeArrowheads="1"/>
                        </wps:cNvSpPr>
                        <wps:spPr bwMode="auto">
                          <a:xfrm>
                            <a:off x="1902460" y="310014"/>
                            <a:ext cx="42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3" w14:textId="77777777" w:rsidR="003135A7" w:rsidRDefault="003135A7" w:rsidP="00057F91">
                              <w:r>
                                <w:rPr>
                                  <w:lang w:val="en-US"/>
                                </w:rPr>
                                <w:t>)</w:t>
                              </w:r>
                            </w:p>
                          </w:txbxContent>
                        </wps:txbx>
                        <wps:bodyPr rot="0" vert="horz" wrap="none" lIns="0" tIns="0" rIns="0" bIns="0" anchor="t" anchorCtr="0" upright="1">
                          <a:spAutoFit/>
                        </wps:bodyPr>
                      </wps:wsp>
                      <wps:wsp>
                        <wps:cNvPr id="14" name="Rectangle 471"/>
                        <wps:cNvSpPr>
                          <a:spLocks noChangeArrowheads="1"/>
                        </wps:cNvSpPr>
                        <wps:spPr bwMode="auto">
                          <a:xfrm>
                            <a:off x="4389755" y="310014"/>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4" w14:textId="77777777" w:rsidR="003135A7" w:rsidRDefault="003135A7" w:rsidP="00057F91">
                              <w:r>
                                <w:rPr>
                                  <w:lang w:val="en-US"/>
                                </w:rPr>
                                <w:t>LP</w:t>
                              </w:r>
                            </w:p>
                          </w:txbxContent>
                        </wps:txbx>
                        <wps:bodyPr rot="0" vert="horz" wrap="none" lIns="0" tIns="0" rIns="0" bIns="0" anchor="t" anchorCtr="0" upright="1">
                          <a:spAutoFit/>
                        </wps:bodyPr>
                      </wps:wsp>
                      <wps:wsp>
                        <wps:cNvPr id="15" name="Rectangle 472"/>
                        <wps:cNvSpPr>
                          <a:spLocks noChangeArrowheads="1"/>
                        </wps:cNvSpPr>
                        <wps:spPr bwMode="auto">
                          <a:xfrm>
                            <a:off x="276669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5" w14:textId="77777777" w:rsidR="003135A7" w:rsidRDefault="003135A7" w:rsidP="00057F91">
                              <w:r>
                                <w:rPr>
                                  <w:lang w:val="en-US"/>
                                </w:rPr>
                                <w:t>CMA</w:t>
                              </w:r>
                            </w:p>
                          </w:txbxContent>
                        </wps:txbx>
                        <wps:bodyPr rot="0" vert="horz" wrap="none" lIns="0" tIns="0" rIns="0" bIns="0" anchor="t" anchorCtr="0" upright="1">
                          <a:spAutoFit/>
                        </wps:bodyPr>
                      </wps:wsp>
                      <wps:wsp>
                        <wps:cNvPr id="16" name="Rectangle 473"/>
                        <wps:cNvSpPr>
                          <a:spLocks noChangeArrowheads="1"/>
                        </wps:cNvSpPr>
                        <wps:spPr bwMode="auto">
                          <a:xfrm>
                            <a:off x="126365" y="310014"/>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6" w14:textId="77777777" w:rsidR="003135A7" w:rsidRDefault="003135A7" w:rsidP="00057F91">
                              <w:r>
                                <w:rPr>
                                  <w:lang w:val="en-US"/>
                                </w:rPr>
                                <w:t>Time</w:t>
                              </w:r>
                            </w:p>
                          </w:txbxContent>
                        </wps:txbx>
                        <wps:bodyPr rot="0" vert="horz" wrap="none" lIns="0" tIns="0" rIns="0" bIns="0" anchor="t" anchorCtr="0" upright="1">
                          <a:spAutoFit/>
                        </wps:bodyPr>
                      </wps:wsp>
                      <wps:wsp>
                        <wps:cNvPr id="17" name="Rectangle 474"/>
                        <wps:cNvSpPr>
                          <a:spLocks noChangeArrowheads="1"/>
                        </wps:cNvSpPr>
                        <wps:spPr bwMode="auto">
                          <a:xfrm>
                            <a:off x="43815" y="42044"/>
                            <a:ext cx="12115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7" w14:textId="77777777" w:rsidR="003135A7" w:rsidRDefault="003135A7" w:rsidP="00057F91">
                              <w:r>
                                <w:rPr>
                                  <w:sz w:val="24"/>
                                  <w:szCs w:val="24"/>
                                  <w:lang w:val="en-US"/>
                                </w:rPr>
                                <w:t>Error Rectification</w:t>
                              </w:r>
                            </w:p>
                          </w:txbxContent>
                        </wps:txbx>
                        <wps:bodyPr rot="0" vert="horz" wrap="none" lIns="0" tIns="0" rIns="0" bIns="0" anchor="t" anchorCtr="0" upright="1">
                          <a:spAutoFit/>
                        </wps:bodyPr>
                      </wps:wsp>
                      <wps:wsp>
                        <wps:cNvPr id="18" name="Rectangle 475"/>
                        <wps:cNvSpPr>
                          <a:spLocks noChangeArrowheads="1"/>
                        </wps:cNvSpPr>
                        <wps:spPr bwMode="auto">
                          <a:xfrm>
                            <a:off x="1219200" y="42044"/>
                            <a:ext cx="42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8" w14:textId="77777777" w:rsidR="003135A7" w:rsidRDefault="003135A7" w:rsidP="00057F91">
                              <w:r>
                                <w:rPr>
                                  <w:sz w:val="24"/>
                                  <w:szCs w:val="24"/>
                                  <w:lang w:val="en-US"/>
                                </w:rPr>
                                <w:t>/</w:t>
                              </w:r>
                            </w:p>
                          </w:txbxContent>
                        </wps:txbx>
                        <wps:bodyPr rot="0" vert="horz" wrap="none" lIns="0" tIns="0" rIns="0" bIns="0" anchor="t" anchorCtr="0" upright="1">
                          <a:spAutoFit/>
                        </wps:bodyPr>
                      </wps:wsp>
                      <wps:wsp>
                        <wps:cNvPr id="19" name="Rectangle 476"/>
                        <wps:cNvSpPr>
                          <a:spLocks noChangeArrowheads="1"/>
                        </wps:cNvSpPr>
                        <wps:spPr bwMode="auto">
                          <a:xfrm>
                            <a:off x="1260475" y="42044"/>
                            <a:ext cx="18719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9" w14:textId="77777777" w:rsidR="003135A7" w:rsidRDefault="003135A7" w:rsidP="00057F91">
                              <w:r>
                                <w:rPr>
                                  <w:sz w:val="24"/>
                                  <w:szCs w:val="24"/>
                                  <w:lang w:val="en-US"/>
                                </w:rPr>
                                <w:t>Retrospective Amendments</w:t>
                              </w:r>
                            </w:p>
                          </w:txbxContent>
                        </wps:txbx>
                        <wps:bodyPr rot="0" vert="horz" wrap="none" lIns="0" tIns="0" rIns="0" bIns="0" anchor="t" anchorCtr="0" upright="1">
                          <a:spAutoFit/>
                        </wps:bodyPr>
                      </wps:wsp>
                      <wps:wsp>
                        <wps:cNvPr id="20" name="Rectangle 477"/>
                        <wps:cNvSpPr>
                          <a:spLocks noChangeArrowheads="1"/>
                        </wps:cNvSpPr>
                        <wps:spPr bwMode="auto">
                          <a:xfrm>
                            <a:off x="4046905" y="53473"/>
                            <a:ext cx="12147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5A" w14:textId="037D3850" w:rsidR="003135A7" w:rsidRDefault="003135A7" w:rsidP="00057F91">
                              <w:r>
                                <w:rPr>
                                  <w:sz w:val="16"/>
                                  <w:szCs w:val="16"/>
                                  <w:lang w:val="en-US"/>
                                </w:rPr>
                                <w:t xml:space="preserve">Updated </w:t>
                              </w:r>
                              <w:r w:rsidR="00F15444">
                                <w:rPr>
                                  <w:sz w:val="16"/>
                                  <w:szCs w:val="16"/>
                                  <w:lang w:val="en-US"/>
                                </w:rPr>
                                <w:t xml:space="preserve">November 2020 </w:t>
                              </w:r>
                            </w:p>
                          </w:txbxContent>
                        </wps:txbx>
                        <wps:bodyPr rot="0" vert="horz" wrap="square" lIns="0" tIns="0" rIns="0" bIns="0" anchor="t" anchorCtr="0" upright="1">
                          <a:spAutoFit/>
                        </wps:bodyPr>
                      </wps:wsp>
                      <wps:wsp>
                        <wps:cNvPr id="24" name="Freeform 481"/>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82"/>
                        <wps:cNvSpPr>
                          <a:spLocks/>
                        </wps:cNvSpPr>
                        <wps:spPr bwMode="auto">
                          <a:xfrm>
                            <a:off x="763270" y="898024"/>
                            <a:ext cx="1153160" cy="703580"/>
                          </a:xfrm>
                          <a:custGeom>
                            <a:avLst/>
                            <a:gdLst>
                              <a:gd name="T0" fmla="*/ 1568 w 1816"/>
                              <a:gd name="T1" fmla="*/ 1107 h 1108"/>
                              <a:gd name="T2" fmla="*/ 1622 w 1816"/>
                              <a:gd name="T3" fmla="*/ 1096 h 1108"/>
                              <a:gd name="T4" fmla="*/ 1671 w 1816"/>
                              <a:gd name="T5" fmla="*/ 1075 h 1108"/>
                              <a:gd name="T6" fmla="*/ 1715 w 1816"/>
                              <a:gd name="T7" fmla="*/ 1046 h 1108"/>
                              <a:gd name="T8" fmla="*/ 1752 w 1816"/>
                              <a:gd name="T9" fmla="*/ 1009 h 1108"/>
                              <a:gd name="T10" fmla="*/ 1781 w 1816"/>
                              <a:gd name="T11" fmla="*/ 965 h 1108"/>
                              <a:gd name="T12" fmla="*/ 1803 w 1816"/>
                              <a:gd name="T13" fmla="*/ 916 h 1108"/>
                              <a:gd name="T14" fmla="*/ 1814 w 1816"/>
                              <a:gd name="T15" fmla="*/ 862 h 1108"/>
                              <a:gd name="T16" fmla="*/ 1816 w 1816"/>
                              <a:gd name="T17" fmla="*/ 833 h 1108"/>
                              <a:gd name="T18" fmla="*/ 1814 w 1816"/>
                              <a:gd name="T19" fmla="*/ 247 h 1108"/>
                              <a:gd name="T20" fmla="*/ 1803 w 1816"/>
                              <a:gd name="T21" fmla="*/ 194 h 1108"/>
                              <a:gd name="T22" fmla="*/ 1781 w 1816"/>
                              <a:gd name="T23" fmla="*/ 144 h 1108"/>
                              <a:gd name="T24" fmla="*/ 1752 w 1816"/>
                              <a:gd name="T25" fmla="*/ 100 h 1108"/>
                              <a:gd name="T26" fmla="*/ 1715 w 1816"/>
                              <a:gd name="T27" fmla="*/ 63 h 1108"/>
                              <a:gd name="T28" fmla="*/ 1671 w 1816"/>
                              <a:gd name="T29" fmla="*/ 33 h 1108"/>
                              <a:gd name="T30" fmla="*/ 1622 w 1816"/>
                              <a:gd name="T31" fmla="*/ 12 h 1108"/>
                              <a:gd name="T32" fmla="*/ 1568 w 1816"/>
                              <a:gd name="T33" fmla="*/ 1 h 1108"/>
                              <a:gd name="T34" fmla="*/ 275 w 1816"/>
                              <a:gd name="T35" fmla="*/ 0 h 1108"/>
                              <a:gd name="T36" fmla="*/ 219 w 1816"/>
                              <a:gd name="T37" fmla="*/ 5 h 1108"/>
                              <a:gd name="T38" fmla="*/ 168 w 1816"/>
                              <a:gd name="T39" fmla="*/ 22 h 1108"/>
                              <a:gd name="T40" fmla="*/ 121 w 1816"/>
                              <a:gd name="T41" fmla="*/ 47 h 1108"/>
                              <a:gd name="T42" fmla="*/ 80 w 1816"/>
                              <a:gd name="T43" fmla="*/ 81 h 1108"/>
                              <a:gd name="T44" fmla="*/ 47 w 1816"/>
                              <a:gd name="T45" fmla="*/ 121 h 1108"/>
                              <a:gd name="T46" fmla="*/ 21 w 1816"/>
                              <a:gd name="T47" fmla="*/ 168 h 1108"/>
                              <a:gd name="T48" fmla="*/ 6 w 1816"/>
                              <a:gd name="T49" fmla="*/ 220 h 1108"/>
                              <a:gd name="T50" fmla="*/ 0 w 1816"/>
                              <a:gd name="T51" fmla="*/ 275 h 1108"/>
                              <a:gd name="T52" fmla="*/ 0 w 1816"/>
                              <a:gd name="T53" fmla="*/ 833 h 1108"/>
                              <a:gd name="T54" fmla="*/ 6 w 1816"/>
                              <a:gd name="T55" fmla="*/ 890 h 1108"/>
                              <a:gd name="T56" fmla="*/ 21 w 1816"/>
                              <a:gd name="T57" fmla="*/ 941 h 1108"/>
                              <a:gd name="T58" fmla="*/ 47 w 1816"/>
                              <a:gd name="T59" fmla="*/ 987 h 1108"/>
                              <a:gd name="T60" fmla="*/ 80 w 1816"/>
                              <a:gd name="T61" fmla="*/ 1029 h 1108"/>
                              <a:gd name="T62" fmla="*/ 121 w 1816"/>
                              <a:gd name="T63" fmla="*/ 1062 h 1108"/>
                              <a:gd name="T64" fmla="*/ 168 w 1816"/>
                              <a:gd name="T65" fmla="*/ 1088 h 1108"/>
                              <a:gd name="T66" fmla="*/ 219 w 1816"/>
                              <a:gd name="T67" fmla="*/ 1103 h 1108"/>
                              <a:gd name="T68" fmla="*/ 275 w 1816"/>
                              <a:gd name="T69" fmla="*/ 1108 h 1108"/>
                              <a:gd name="T70" fmla="*/ 1540 w 1816"/>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08">
                                <a:moveTo>
                                  <a:pt x="1540" y="1108"/>
                                </a:moveTo>
                                <a:lnTo>
                                  <a:pt x="1568" y="1107"/>
                                </a:lnTo>
                                <a:lnTo>
                                  <a:pt x="1596" y="1103"/>
                                </a:lnTo>
                                <a:lnTo>
                                  <a:pt x="1622" y="1096"/>
                                </a:lnTo>
                                <a:lnTo>
                                  <a:pt x="1646" y="1088"/>
                                </a:lnTo>
                                <a:lnTo>
                                  <a:pt x="1671" y="1075"/>
                                </a:lnTo>
                                <a:lnTo>
                                  <a:pt x="1693" y="1062"/>
                                </a:lnTo>
                                <a:lnTo>
                                  <a:pt x="1715" y="1046"/>
                                </a:lnTo>
                                <a:lnTo>
                                  <a:pt x="1734" y="1029"/>
                                </a:lnTo>
                                <a:lnTo>
                                  <a:pt x="1752" y="1009"/>
                                </a:lnTo>
                                <a:lnTo>
                                  <a:pt x="1767" y="987"/>
                                </a:lnTo>
                                <a:lnTo>
                                  <a:pt x="1781" y="965"/>
                                </a:lnTo>
                                <a:lnTo>
                                  <a:pt x="1794" y="941"/>
                                </a:lnTo>
                                <a:lnTo>
                                  <a:pt x="1803" y="916"/>
                                </a:lnTo>
                                <a:lnTo>
                                  <a:pt x="1810" y="890"/>
                                </a:lnTo>
                                <a:lnTo>
                                  <a:pt x="1814" y="862"/>
                                </a:lnTo>
                                <a:lnTo>
                                  <a:pt x="1816" y="833"/>
                                </a:lnTo>
                                <a:lnTo>
                                  <a:pt x="1816" y="275"/>
                                </a:lnTo>
                                <a:lnTo>
                                  <a:pt x="1814" y="247"/>
                                </a:lnTo>
                                <a:lnTo>
                                  <a:pt x="1810" y="220"/>
                                </a:lnTo>
                                <a:lnTo>
                                  <a:pt x="1803" y="194"/>
                                </a:lnTo>
                                <a:lnTo>
                                  <a:pt x="1794" y="168"/>
                                </a:lnTo>
                                <a:lnTo>
                                  <a:pt x="1781" y="144"/>
                                </a:lnTo>
                                <a:lnTo>
                                  <a:pt x="1767" y="121"/>
                                </a:lnTo>
                                <a:lnTo>
                                  <a:pt x="1752" y="100"/>
                                </a:lnTo>
                                <a:lnTo>
                                  <a:pt x="1734" y="81"/>
                                </a:lnTo>
                                <a:lnTo>
                                  <a:pt x="1715" y="63"/>
                                </a:lnTo>
                                <a:lnTo>
                                  <a:pt x="1693" y="47"/>
                                </a:lnTo>
                                <a:lnTo>
                                  <a:pt x="1671" y="33"/>
                                </a:lnTo>
                                <a:lnTo>
                                  <a:pt x="1646" y="22"/>
                                </a:lnTo>
                                <a:lnTo>
                                  <a:pt x="1622" y="12"/>
                                </a:lnTo>
                                <a:lnTo>
                                  <a:pt x="1596" y="5"/>
                                </a:lnTo>
                                <a:lnTo>
                                  <a:pt x="1568" y="1"/>
                                </a:lnTo>
                                <a:lnTo>
                                  <a:pt x="1540" y="0"/>
                                </a:lnTo>
                                <a:lnTo>
                                  <a:pt x="275" y="0"/>
                                </a:lnTo>
                                <a:lnTo>
                                  <a:pt x="246" y="1"/>
                                </a:lnTo>
                                <a:lnTo>
                                  <a:pt x="219" y="5"/>
                                </a:lnTo>
                                <a:lnTo>
                                  <a:pt x="193" y="12"/>
                                </a:lnTo>
                                <a:lnTo>
                                  <a:pt x="168" y="22"/>
                                </a:lnTo>
                                <a:lnTo>
                                  <a:pt x="143" y="33"/>
                                </a:lnTo>
                                <a:lnTo>
                                  <a:pt x="121" y="47"/>
                                </a:lnTo>
                                <a:lnTo>
                                  <a:pt x="99" y="63"/>
                                </a:lnTo>
                                <a:lnTo>
                                  <a:pt x="80" y="81"/>
                                </a:lnTo>
                                <a:lnTo>
                                  <a:pt x="62" y="100"/>
                                </a:lnTo>
                                <a:lnTo>
                                  <a:pt x="47" y="121"/>
                                </a:lnTo>
                                <a:lnTo>
                                  <a:pt x="33" y="144"/>
                                </a:lnTo>
                                <a:lnTo>
                                  <a:pt x="21" y="168"/>
                                </a:lnTo>
                                <a:lnTo>
                                  <a:pt x="12" y="194"/>
                                </a:lnTo>
                                <a:lnTo>
                                  <a:pt x="6" y="220"/>
                                </a:lnTo>
                                <a:lnTo>
                                  <a:pt x="1" y="247"/>
                                </a:lnTo>
                                <a:lnTo>
                                  <a:pt x="0" y="275"/>
                                </a:lnTo>
                                <a:lnTo>
                                  <a:pt x="0" y="833"/>
                                </a:lnTo>
                                <a:lnTo>
                                  <a:pt x="1" y="862"/>
                                </a:lnTo>
                                <a:lnTo>
                                  <a:pt x="6" y="890"/>
                                </a:lnTo>
                                <a:lnTo>
                                  <a:pt x="12" y="916"/>
                                </a:lnTo>
                                <a:lnTo>
                                  <a:pt x="21" y="941"/>
                                </a:lnTo>
                                <a:lnTo>
                                  <a:pt x="33" y="965"/>
                                </a:lnTo>
                                <a:lnTo>
                                  <a:pt x="47" y="987"/>
                                </a:lnTo>
                                <a:lnTo>
                                  <a:pt x="62" y="1009"/>
                                </a:lnTo>
                                <a:lnTo>
                                  <a:pt x="80" y="1029"/>
                                </a:lnTo>
                                <a:lnTo>
                                  <a:pt x="99" y="1046"/>
                                </a:lnTo>
                                <a:lnTo>
                                  <a:pt x="121" y="1062"/>
                                </a:lnTo>
                                <a:lnTo>
                                  <a:pt x="143" y="1075"/>
                                </a:lnTo>
                                <a:lnTo>
                                  <a:pt x="168" y="1088"/>
                                </a:lnTo>
                                <a:lnTo>
                                  <a:pt x="193" y="1096"/>
                                </a:lnTo>
                                <a:lnTo>
                                  <a:pt x="219" y="1103"/>
                                </a:lnTo>
                                <a:lnTo>
                                  <a:pt x="246" y="1107"/>
                                </a:lnTo>
                                <a:lnTo>
                                  <a:pt x="275" y="1108"/>
                                </a:lnTo>
                                <a:lnTo>
                                  <a:pt x="1540" y="1108"/>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483"/>
                        <wps:cNvSpPr>
                          <a:spLocks noChangeArrowheads="1"/>
                        </wps:cNvSpPr>
                        <wps:spPr bwMode="auto">
                          <a:xfrm>
                            <a:off x="763272" y="965334"/>
                            <a:ext cx="111569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wps:txbx>
                        <wps:bodyPr rot="0" vert="horz" wrap="none" lIns="0" tIns="0" rIns="0" bIns="0" anchor="t" anchorCtr="0" upright="1">
                          <a:spAutoFit/>
                        </wps:bodyPr>
                      </wps:wsp>
                      <wps:wsp>
                        <wps:cNvPr id="31" name="Freeform 488"/>
                        <wps:cNvSpPr>
                          <a:spLocks/>
                        </wps:cNvSpPr>
                        <wps:spPr bwMode="auto">
                          <a:xfrm>
                            <a:off x="728345" y="2029594"/>
                            <a:ext cx="1223010" cy="814705"/>
                          </a:xfrm>
                          <a:custGeom>
                            <a:avLst/>
                            <a:gdLst>
                              <a:gd name="T0" fmla="*/ 0 w 1926"/>
                              <a:gd name="T1" fmla="*/ 642 h 1283"/>
                              <a:gd name="T2" fmla="*/ 963 w 1926"/>
                              <a:gd name="T3" fmla="*/ 0 h 1283"/>
                              <a:gd name="T4" fmla="*/ 1926 w 1926"/>
                              <a:gd name="T5" fmla="*/ 642 h 1283"/>
                              <a:gd name="T6" fmla="*/ 963 w 1926"/>
                              <a:gd name="T7" fmla="*/ 1283 h 1283"/>
                              <a:gd name="T8" fmla="*/ 0 w 1926"/>
                              <a:gd name="T9" fmla="*/ 642 h 1283"/>
                            </a:gdLst>
                            <a:ahLst/>
                            <a:cxnLst>
                              <a:cxn ang="0">
                                <a:pos x="T0" y="T1"/>
                              </a:cxn>
                              <a:cxn ang="0">
                                <a:pos x="T2" y="T3"/>
                              </a:cxn>
                              <a:cxn ang="0">
                                <a:pos x="T4" y="T5"/>
                              </a:cxn>
                              <a:cxn ang="0">
                                <a:pos x="T6" y="T7"/>
                              </a:cxn>
                              <a:cxn ang="0">
                                <a:pos x="T8" y="T9"/>
                              </a:cxn>
                            </a:cxnLst>
                            <a:rect l="0" t="0" r="r" b="b"/>
                            <a:pathLst>
                              <a:path w="1926" h="1283">
                                <a:moveTo>
                                  <a:pt x="0" y="642"/>
                                </a:moveTo>
                                <a:lnTo>
                                  <a:pt x="963" y="0"/>
                                </a:lnTo>
                                <a:lnTo>
                                  <a:pt x="1926" y="642"/>
                                </a:lnTo>
                                <a:lnTo>
                                  <a:pt x="963" y="1283"/>
                                </a:lnTo>
                                <a:lnTo>
                                  <a:pt x="0" y="642"/>
                                </a:lnTo>
                                <a:close/>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490"/>
                        <wps:cNvSpPr>
                          <a:spLocks noChangeArrowheads="1"/>
                        </wps:cNvSpPr>
                        <wps:spPr bwMode="auto">
                          <a:xfrm>
                            <a:off x="953248" y="2247607"/>
                            <a:ext cx="82144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wps:txbx>
                        <wps:bodyPr rot="0" vert="horz" wrap="square" lIns="0" tIns="0" rIns="0" bIns="0" anchor="t" anchorCtr="0" upright="1">
                          <a:spAutoFit/>
                        </wps:bodyPr>
                      </wps:wsp>
                      <wps:wsp>
                        <wps:cNvPr id="42" name="Freeform 499"/>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500"/>
                        <wps:cNvSpPr>
                          <a:spLocks/>
                        </wps:cNvSpPr>
                        <wps:spPr bwMode="auto">
                          <a:xfrm>
                            <a:off x="2335530" y="2085474"/>
                            <a:ext cx="1152525" cy="704215"/>
                          </a:xfrm>
                          <a:custGeom>
                            <a:avLst/>
                            <a:gdLst>
                              <a:gd name="T0" fmla="*/ 1568 w 1815"/>
                              <a:gd name="T1" fmla="*/ 1107 h 1109"/>
                              <a:gd name="T2" fmla="*/ 1621 w 1815"/>
                              <a:gd name="T3" fmla="*/ 1096 h 1109"/>
                              <a:gd name="T4" fmla="*/ 1671 w 1815"/>
                              <a:gd name="T5" fmla="*/ 1076 h 1109"/>
                              <a:gd name="T6" fmla="*/ 1715 w 1815"/>
                              <a:gd name="T7" fmla="*/ 1047 h 1109"/>
                              <a:gd name="T8" fmla="*/ 1752 w 1815"/>
                              <a:gd name="T9" fmla="*/ 1010 h 1109"/>
                              <a:gd name="T10" fmla="*/ 1781 w 1815"/>
                              <a:gd name="T11" fmla="*/ 966 h 1109"/>
                              <a:gd name="T12" fmla="*/ 1803 w 1815"/>
                              <a:gd name="T13" fmla="*/ 916 h 1109"/>
                              <a:gd name="T14" fmla="*/ 1814 w 1815"/>
                              <a:gd name="T15" fmla="*/ 862 h 1109"/>
                              <a:gd name="T16" fmla="*/ 1815 w 1815"/>
                              <a:gd name="T17" fmla="*/ 834 h 1109"/>
                              <a:gd name="T18" fmla="*/ 1814 w 1815"/>
                              <a:gd name="T19" fmla="*/ 248 h 1109"/>
                              <a:gd name="T20" fmla="*/ 1803 w 1815"/>
                              <a:gd name="T21" fmla="*/ 194 h 1109"/>
                              <a:gd name="T22" fmla="*/ 1781 w 1815"/>
                              <a:gd name="T23" fmla="*/ 145 h 1109"/>
                              <a:gd name="T24" fmla="*/ 1752 w 1815"/>
                              <a:gd name="T25" fmla="*/ 101 h 1109"/>
                              <a:gd name="T26" fmla="*/ 1715 w 1815"/>
                              <a:gd name="T27" fmla="*/ 63 h 1109"/>
                              <a:gd name="T28" fmla="*/ 1671 w 1815"/>
                              <a:gd name="T29" fmla="*/ 33 h 1109"/>
                              <a:gd name="T30" fmla="*/ 1621 w 1815"/>
                              <a:gd name="T31" fmla="*/ 13 h 1109"/>
                              <a:gd name="T32" fmla="*/ 1568 w 1815"/>
                              <a:gd name="T33" fmla="*/ 2 h 1109"/>
                              <a:gd name="T34" fmla="*/ 1540 w 1815"/>
                              <a:gd name="T35" fmla="*/ 0 h 1109"/>
                              <a:gd name="T36" fmla="*/ 246 w 1815"/>
                              <a:gd name="T37" fmla="*/ 2 h 1109"/>
                              <a:gd name="T38" fmla="*/ 192 w 1815"/>
                              <a:gd name="T39" fmla="*/ 13 h 1109"/>
                              <a:gd name="T40" fmla="*/ 143 w 1815"/>
                              <a:gd name="T41" fmla="*/ 33 h 1109"/>
                              <a:gd name="T42" fmla="*/ 99 w 1815"/>
                              <a:gd name="T43" fmla="*/ 63 h 1109"/>
                              <a:gd name="T44" fmla="*/ 62 w 1815"/>
                              <a:gd name="T45" fmla="*/ 101 h 1109"/>
                              <a:gd name="T46" fmla="*/ 33 w 1815"/>
                              <a:gd name="T47" fmla="*/ 145 h 1109"/>
                              <a:gd name="T48" fmla="*/ 12 w 1815"/>
                              <a:gd name="T49" fmla="*/ 194 h 1109"/>
                              <a:gd name="T50" fmla="*/ 1 w 1815"/>
                              <a:gd name="T51" fmla="*/ 248 h 1109"/>
                              <a:gd name="T52" fmla="*/ 0 w 1815"/>
                              <a:gd name="T53" fmla="*/ 275 h 1109"/>
                              <a:gd name="T54" fmla="*/ 1 w 1815"/>
                              <a:gd name="T55" fmla="*/ 862 h 1109"/>
                              <a:gd name="T56" fmla="*/ 12 w 1815"/>
                              <a:gd name="T57" fmla="*/ 916 h 1109"/>
                              <a:gd name="T58" fmla="*/ 33 w 1815"/>
                              <a:gd name="T59" fmla="*/ 966 h 1109"/>
                              <a:gd name="T60" fmla="*/ 62 w 1815"/>
                              <a:gd name="T61" fmla="*/ 1010 h 1109"/>
                              <a:gd name="T62" fmla="*/ 99 w 1815"/>
                              <a:gd name="T63" fmla="*/ 1047 h 1109"/>
                              <a:gd name="T64" fmla="*/ 143 w 1815"/>
                              <a:gd name="T65" fmla="*/ 1076 h 1109"/>
                              <a:gd name="T66" fmla="*/ 192 w 1815"/>
                              <a:gd name="T67" fmla="*/ 1096 h 1109"/>
                              <a:gd name="T68" fmla="*/ 246 w 1815"/>
                              <a:gd name="T69" fmla="*/ 1107 h 1109"/>
                              <a:gd name="T70" fmla="*/ 1540 w 1815"/>
                              <a:gd name="T71" fmla="*/ 1109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9">
                                <a:moveTo>
                                  <a:pt x="1540" y="1109"/>
                                </a:moveTo>
                                <a:lnTo>
                                  <a:pt x="1568" y="1107"/>
                                </a:lnTo>
                                <a:lnTo>
                                  <a:pt x="1595" y="1103"/>
                                </a:lnTo>
                                <a:lnTo>
                                  <a:pt x="1621" y="1096"/>
                                </a:lnTo>
                                <a:lnTo>
                                  <a:pt x="1646" y="1088"/>
                                </a:lnTo>
                                <a:lnTo>
                                  <a:pt x="1671" y="1076"/>
                                </a:lnTo>
                                <a:lnTo>
                                  <a:pt x="1693" y="1062"/>
                                </a:lnTo>
                                <a:lnTo>
                                  <a:pt x="1715" y="1047"/>
                                </a:lnTo>
                                <a:lnTo>
                                  <a:pt x="1734" y="1029"/>
                                </a:lnTo>
                                <a:lnTo>
                                  <a:pt x="1752" y="1010"/>
                                </a:lnTo>
                                <a:lnTo>
                                  <a:pt x="1767" y="988"/>
                                </a:lnTo>
                                <a:lnTo>
                                  <a:pt x="1781" y="966"/>
                                </a:lnTo>
                                <a:lnTo>
                                  <a:pt x="1793" y="941"/>
                                </a:lnTo>
                                <a:lnTo>
                                  <a:pt x="1803" y="916"/>
                                </a:lnTo>
                                <a:lnTo>
                                  <a:pt x="1810" y="890"/>
                                </a:lnTo>
                                <a:lnTo>
                                  <a:pt x="1814" y="862"/>
                                </a:lnTo>
                                <a:lnTo>
                                  <a:pt x="1815" y="834"/>
                                </a:lnTo>
                                <a:lnTo>
                                  <a:pt x="1815" y="275"/>
                                </a:lnTo>
                                <a:lnTo>
                                  <a:pt x="1814" y="248"/>
                                </a:lnTo>
                                <a:lnTo>
                                  <a:pt x="1810" y="220"/>
                                </a:lnTo>
                                <a:lnTo>
                                  <a:pt x="1803" y="194"/>
                                </a:lnTo>
                                <a:lnTo>
                                  <a:pt x="1793" y="168"/>
                                </a:lnTo>
                                <a:lnTo>
                                  <a:pt x="1781" y="145"/>
                                </a:lnTo>
                                <a:lnTo>
                                  <a:pt x="1767" y="121"/>
                                </a:lnTo>
                                <a:lnTo>
                                  <a:pt x="1752" y="101"/>
                                </a:lnTo>
                                <a:lnTo>
                                  <a:pt x="1734" y="81"/>
                                </a:lnTo>
                                <a:lnTo>
                                  <a:pt x="1715" y="63"/>
                                </a:lnTo>
                                <a:lnTo>
                                  <a:pt x="1693" y="47"/>
                                </a:lnTo>
                                <a:lnTo>
                                  <a:pt x="1671" y="33"/>
                                </a:lnTo>
                                <a:lnTo>
                                  <a:pt x="1646"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3"/>
                                </a:lnTo>
                                <a:lnTo>
                                  <a:pt x="80" y="81"/>
                                </a:lnTo>
                                <a:lnTo>
                                  <a:pt x="62" y="101"/>
                                </a:lnTo>
                                <a:lnTo>
                                  <a:pt x="47" y="121"/>
                                </a:lnTo>
                                <a:lnTo>
                                  <a:pt x="33" y="145"/>
                                </a:lnTo>
                                <a:lnTo>
                                  <a:pt x="20" y="168"/>
                                </a:lnTo>
                                <a:lnTo>
                                  <a:pt x="12" y="194"/>
                                </a:lnTo>
                                <a:lnTo>
                                  <a:pt x="5" y="220"/>
                                </a:lnTo>
                                <a:lnTo>
                                  <a:pt x="1" y="248"/>
                                </a:lnTo>
                                <a:lnTo>
                                  <a:pt x="0" y="275"/>
                                </a:lnTo>
                                <a:lnTo>
                                  <a:pt x="0" y="834"/>
                                </a:lnTo>
                                <a:lnTo>
                                  <a:pt x="1" y="862"/>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6"/>
                                </a:lnTo>
                                <a:lnTo>
                                  <a:pt x="218" y="1103"/>
                                </a:lnTo>
                                <a:lnTo>
                                  <a:pt x="246" y="1107"/>
                                </a:lnTo>
                                <a:lnTo>
                                  <a:pt x="275" y="1109"/>
                                </a:lnTo>
                                <a:lnTo>
                                  <a:pt x="1540" y="1109"/>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505"/>
                        <wps:cNvSpPr>
                          <a:spLocks/>
                        </wps:cNvSpPr>
                        <wps:spPr bwMode="auto">
                          <a:xfrm>
                            <a:off x="1951355" y="2437264"/>
                            <a:ext cx="332740" cy="635"/>
                          </a:xfrm>
                          <a:custGeom>
                            <a:avLst/>
                            <a:gdLst>
                              <a:gd name="T0" fmla="*/ 0 w 524"/>
                              <a:gd name="T1" fmla="*/ 206 w 524"/>
                              <a:gd name="T2" fmla="*/ 206 w 524"/>
                              <a:gd name="T3" fmla="*/ 524 w 524"/>
                            </a:gdLst>
                            <a:ahLst/>
                            <a:cxnLst>
                              <a:cxn ang="0">
                                <a:pos x="T0" y="0"/>
                              </a:cxn>
                              <a:cxn ang="0">
                                <a:pos x="T1" y="0"/>
                              </a:cxn>
                              <a:cxn ang="0">
                                <a:pos x="T2" y="0"/>
                              </a:cxn>
                              <a:cxn ang="0">
                                <a:pos x="T3" y="0"/>
                              </a:cxn>
                            </a:cxnLst>
                            <a:rect l="0" t="0" r="r" b="b"/>
                            <a:pathLst>
                              <a:path w="524">
                                <a:moveTo>
                                  <a:pt x="0" y="0"/>
                                </a:moveTo>
                                <a:lnTo>
                                  <a:pt x="206" y="0"/>
                                </a:lnTo>
                                <a:lnTo>
                                  <a:pt x="524" y="0"/>
                                </a:lnTo>
                              </a:path>
                            </a:pathLst>
                          </a:custGeom>
                          <a:noFill/>
                          <a:ln w="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506"/>
                        <wps:cNvSpPr>
                          <a:spLocks/>
                        </wps:cNvSpPr>
                        <wps:spPr bwMode="auto">
                          <a:xfrm>
                            <a:off x="2266950" y="2403609"/>
                            <a:ext cx="68580" cy="67945"/>
                          </a:xfrm>
                          <a:custGeom>
                            <a:avLst/>
                            <a:gdLst>
                              <a:gd name="T0" fmla="*/ 108 w 108"/>
                              <a:gd name="T1" fmla="*/ 53 h 107"/>
                              <a:gd name="T2" fmla="*/ 0 w 108"/>
                              <a:gd name="T3" fmla="*/ 107 h 107"/>
                              <a:gd name="T4" fmla="*/ 6 w 108"/>
                              <a:gd name="T5" fmla="*/ 95 h 107"/>
                              <a:gd name="T6" fmla="*/ 10 w 108"/>
                              <a:gd name="T7" fmla="*/ 81 h 107"/>
                              <a:gd name="T8" fmla="*/ 11 w 108"/>
                              <a:gd name="T9" fmla="*/ 67 h 107"/>
                              <a:gd name="T10" fmla="*/ 13 w 108"/>
                              <a:gd name="T11" fmla="*/ 53 h 107"/>
                              <a:gd name="T12" fmla="*/ 11 w 108"/>
                              <a:gd name="T13" fmla="*/ 40 h 107"/>
                              <a:gd name="T14" fmla="*/ 10 w 108"/>
                              <a:gd name="T15" fmla="*/ 26 h 107"/>
                              <a:gd name="T16" fmla="*/ 6 w 108"/>
                              <a:gd name="T17" fmla="*/ 13 h 107"/>
                              <a:gd name="T18" fmla="*/ 0 w 108"/>
                              <a:gd name="T19" fmla="*/ 0 h 107"/>
                              <a:gd name="T20" fmla="*/ 0 w 108"/>
                              <a:gd name="T21" fmla="*/ 0 h 107"/>
                              <a:gd name="T22" fmla="*/ 108 w 108"/>
                              <a:gd name="T23" fmla="*/ 53 h 107"/>
                              <a:gd name="T24" fmla="*/ 108 w 108"/>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3"/>
                                </a:moveTo>
                                <a:lnTo>
                                  <a:pt x="0" y="107"/>
                                </a:lnTo>
                                <a:lnTo>
                                  <a:pt x="6" y="95"/>
                                </a:lnTo>
                                <a:lnTo>
                                  <a:pt x="10" y="81"/>
                                </a:lnTo>
                                <a:lnTo>
                                  <a:pt x="11" y="67"/>
                                </a:lnTo>
                                <a:lnTo>
                                  <a:pt x="13" y="53"/>
                                </a:lnTo>
                                <a:lnTo>
                                  <a:pt x="11" y="40"/>
                                </a:lnTo>
                                <a:lnTo>
                                  <a:pt x="10" y="26"/>
                                </a:lnTo>
                                <a:lnTo>
                                  <a:pt x="6" y="13"/>
                                </a:lnTo>
                                <a:lnTo>
                                  <a:pt x="0" y="0"/>
                                </a:lnTo>
                                <a:lnTo>
                                  <a:pt x="10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16"/>
                        <wps:cNvSpPr>
                          <a:spLocks noChangeArrowheads="1"/>
                        </wps:cNvSpPr>
                        <wps:spPr bwMode="auto">
                          <a:xfrm>
                            <a:off x="3541357" y="1965095"/>
                            <a:ext cx="379730" cy="1035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6EA93F" w14:textId="73C3D354"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9</w:t>
                              </w:r>
                            </w:p>
                            <w:p w14:paraId="3A8F40B7" w14:textId="68901AC7"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6</w:t>
                              </w:r>
                            </w:p>
                            <w:p w14:paraId="7B604158" w14:textId="73E69E0D"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8</w:t>
                              </w:r>
                            </w:p>
                            <w:p w14:paraId="714A4CC9" w14:textId="458A315E"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3.1</w:t>
                              </w:r>
                            </w:p>
                            <w:p w14:paraId="6194AB4D" w14:textId="25608A98" w:rsidR="00B2434F" w:rsidRDefault="00954F4B" w:rsidP="00057F91">
                              <w:pPr>
                                <w:rPr>
                                  <w:rFonts w:ascii="Courier New" w:hAnsi="Courier New" w:cs="Courier New"/>
                                  <w:sz w:val="16"/>
                                  <w:szCs w:val="16"/>
                                  <w:lang w:val="en-US"/>
                                </w:rPr>
                              </w:pPr>
                              <w:r>
                                <w:rPr>
                                  <w:rFonts w:ascii="Courier New" w:hAnsi="Courier New" w:cs="Courier New"/>
                                  <w:sz w:val="16"/>
                                  <w:szCs w:val="16"/>
                                  <w:lang w:val="en-US"/>
                                </w:rPr>
                                <w:t>T013.3</w:t>
                              </w:r>
                            </w:p>
                            <w:p w14:paraId="03B1A145" w14:textId="34992A51"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15.1</w:t>
                              </w:r>
                            </w:p>
                            <w:p w14:paraId="72F9421C" w14:textId="5D3C050F"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29.4</w:t>
                              </w:r>
                            </w:p>
                            <w:p w14:paraId="629B0A81" w14:textId="58EA67B9"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32.1</w:t>
                              </w:r>
                            </w:p>
                            <w:p w14:paraId="339A16B3" w14:textId="71715250" w:rsidR="00954F4B" w:rsidRDefault="00954F4B" w:rsidP="00057F91">
                              <w:r>
                                <w:rPr>
                                  <w:rFonts w:ascii="Courier New" w:hAnsi="Courier New" w:cs="Courier New"/>
                                  <w:sz w:val="16"/>
                                  <w:szCs w:val="16"/>
                                  <w:lang w:val="en-US"/>
                                </w:rPr>
                                <w:t>T033.1</w:t>
                              </w:r>
                            </w:p>
                          </w:txbxContent>
                        </wps:txbx>
                        <wps:bodyPr rot="0" vert="horz" wrap="square" lIns="0" tIns="0" rIns="0" bIns="0" anchor="t" anchorCtr="0" upright="1">
                          <a:spAutoFit/>
                        </wps:bodyPr>
                      </wps:wsp>
                      <wps:wsp>
                        <wps:cNvPr id="60" name="Line 519"/>
                        <wps:cNvCnPr>
                          <a:cxnSpLocks noChangeShapeType="1"/>
                        </wps:cNvCnPr>
                        <wps:spPr bwMode="auto">
                          <a:xfrm>
                            <a:off x="3488055" y="2437264"/>
                            <a:ext cx="472440"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61" name="Freeform 520"/>
                        <wps:cNvSpPr>
                          <a:spLocks/>
                        </wps:cNvSpPr>
                        <wps:spPr bwMode="auto">
                          <a:xfrm>
                            <a:off x="3943985" y="2403609"/>
                            <a:ext cx="67945" cy="67945"/>
                          </a:xfrm>
                          <a:custGeom>
                            <a:avLst/>
                            <a:gdLst>
                              <a:gd name="T0" fmla="*/ 107 w 107"/>
                              <a:gd name="T1" fmla="*/ 53 h 107"/>
                              <a:gd name="T2" fmla="*/ 0 w 107"/>
                              <a:gd name="T3" fmla="*/ 107 h 107"/>
                              <a:gd name="T4" fmla="*/ 6 w 107"/>
                              <a:gd name="T5" fmla="*/ 95 h 107"/>
                              <a:gd name="T6" fmla="*/ 10 w 107"/>
                              <a:gd name="T7" fmla="*/ 81 h 107"/>
                              <a:gd name="T8" fmla="*/ 13 w 107"/>
                              <a:gd name="T9" fmla="*/ 67 h 107"/>
                              <a:gd name="T10" fmla="*/ 13 w 107"/>
                              <a:gd name="T11" fmla="*/ 53 h 107"/>
                              <a:gd name="T12" fmla="*/ 13 w 107"/>
                              <a:gd name="T13" fmla="*/ 40 h 107"/>
                              <a:gd name="T14" fmla="*/ 10 w 107"/>
                              <a:gd name="T15" fmla="*/ 26 h 107"/>
                              <a:gd name="T16" fmla="*/ 6 w 107"/>
                              <a:gd name="T17" fmla="*/ 13 h 107"/>
                              <a:gd name="T18" fmla="*/ 0 w 107"/>
                              <a:gd name="T19" fmla="*/ 0 h 107"/>
                              <a:gd name="T20" fmla="*/ 0 w 107"/>
                              <a:gd name="T21" fmla="*/ 0 h 107"/>
                              <a:gd name="T22" fmla="*/ 107 w 107"/>
                              <a:gd name="T23" fmla="*/ 53 h 107"/>
                              <a:gd name="T24" fmla="*/ 107 w 107"/>
                              <a:gd name="T25" fmla="*/ 5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7" h="107">
                                <a:moveTo>
                                  <a:pt x="107" y="53"/>
                                </a:moveTo>
                                <a:lnTo>
                                  <a:pt x="0" y="107"/>
                                </a:lnTo>
                                <a:lnTo>
                                  <a:pt x="6" y="95"/>
                                </a:lnTo>
                                <a:lnTo>
                                  <a:pt x="10" y="81"/>
                                </a:lnTo>
                                <a:lnTo>
                                  <a:pt x="13" y="67"/>
                                </a:lnTo>
                                <a:lnTo>
                                  <a:pt x="13" y="53"/>
                                </a:lnTo>
                                <a:lnTo>
                                  <a:pt x="13" y="40"/>
                                </a:lnTo>
                                <a:lnTo>
                                  <a:pt x="10" y="26"/>
                                </a:lnTo>
                                <a:lnTo>
                                  <a:pt x="6" y="13"/>
                                </a:lnTo>
                                <a:lnTo>
                                  <a:pt x="0" y="0"/>
                                </a:lnTo>
                                <a:lnTo>
                                  <a:pt x="107"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521"/>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522"/>
                        <wps:cNvSpPr>
                          <a:spLocks/>
                        </wps:cNvSpPr>
                        <wps:spPr bwMode="auto">
                          <a:xfrm>
                            <a:off x="4029710" y="2216284"/>
                            <a:ext cx="454025" cy="436880"/>
                          </a:xfrm>
                          <a:custGeom>
                            <a:avLst/>
                            <a:gdLst>
                              <a:gd name="T0" fmla="*/ 712 w 715"/>
                              <a:gd name="T1" fmla="*/ 310 h 688"/>
                              <a:gd name="T2" fmla="*/ 699 w 715"/>
                              <a:gd name="T3" fmla="*/ 242 h 688"/>
                              <a:gd name="T4" fmla="*/ 671 w 715"/>
                              <a:gd name="T5" fmla="*/ 181 h 688"/>
                              <a:gd name="T6" fmla="*/ 633 w 715"/>
                              <a:gd name="T7" fmla="*/ 126 h 688"/>
                              <a:gd name="T8" fmla="*/ 585 w 715"/>
                              <a:gd name="T9" fmla="*/ 79 h 688"/>
                              <a:gd name="T10" fmla="*/ 528 w 715"/>
                              <a:gd name="T11" fmla="*/ 42 h 688"/>
                              <a:gd name="T12" fmla="*/ 463 w 715"/>
                              <a:gd name="T13" fmla="*/ 16 h 688"/>
                              <a:gd name="T14" fmla="*/ 393 w 715"/>
                              <a:gd name="T15" fmla="*/ 2 h 688"/>
                              <a:gd name="T16" fmla="*/ 320 w 715"/>
                              <a:gd name="T17" fmla="*/ 2 h 688"/>
                              <a:gd name="T18" fmla="*/ 250 w 715"/>
                              <a:gd name="T19" fmla="*/ 16 h 688"/>
                              <a:gd name="T20" fmla="*/ 187 w 715"/>
                              <a:gd name="T21" fmla="*/ 42 h 688"/>
                              <a:gd name="T22" fmla="*/ 129 w 715"/>
                              <a:gd name="T23" fmla="*/ 79 h 688"/>
                              <a:gd name="T24" fmla="*/ 81 w 715"/>
                              <a:gd name="T25" fmla="*/ 126 h 688"/>
                              <a:gd name="T26" fmla="*/ 43 w 715"/>
                              <a:gd name="T27" fmla="*/ 181 h 688"/>
                              <a:gd name="T28" fmla="*/ 15 w 715"/>
                              <a:gd name="T29" fmla="*/ 242 h 688"/>
                              <a:gd name="T30" fmla="*/ 1 w 715"/>
                              <a:gd name="T31" fmla="*/ 310 h 688"/>
                              <a:gd name="T32" fmla="*/ 1 w 715"/>
                              <a:gd name="T33" fmla="*/ 380 h 688"/>
                              <a:gd name="T34" fmla="*/ 15 w 715"/>
                              <a:gd name="T35" fmla="*/ 446 h 688"/>
                              <a:gd name="T36" fmla="*/ 43 w 715"/>
                              <a:gd name="T37" fmla="*/ 508 h 688"/>
                              <a:gd name="T38" fmla="*/ 81 w 715"/>
                              <a:gd name="T39" fmla="*/ 563 h 688"/>
                              <a:gd name="T40" fmla="*/ 129 w 715"/>
                              <a:gd name="T41" fmla="*/ 610 h 688"/>
                              <a:gd name="T42" fmla="*/ 187 w 715"/>
                              <a:gd name="T43" fmla="*/ 647 h 688"/>
                              <a:gd name="T44" fmla="*/ 250 w 715"/>
                              <a:gd name="T45" fmla="*/ 673 h 688"/>
                              <a:gd name="T46" fmla="*/ 320 w 715"/>
                              <a:gd name="T47" fmla="*/ 687 h 688"/>
                              <a:gd name="T48" fmla="*/ 393 w 715"/>
                              <a:gd name="T49" fmla="*/ 687 h 688"/>
                              <a:gd name="T50" fmla="*/ 463 w 715"/>
                              <a:gd name="T51" fmla="*/ 673 h 688"/>
                              <a:gd name="T52" fmla="*/ 528 w 715"/>
                              <a:gd name="T53" fmla="*/ 647 h 688"/>
                              <a:gd name="T54" fmla="*/ 585 w 715"/>
                              <a:gd name="T55" fmla="*/ 610 h 688"/>
                              <a:gd name="T56" fmla="*/ 633 w 715"/>
                              <a:gd name="T57" fmla="*/ 563 h 688"/>
                              <a:gd name="T58" fmla="*/ 671 w 715"/>
                              <a:gd name="T59" fmla="*/ 508 h 688"/>
                              <a:gd name="T60" fmla="*/ 699 w 715"/>
                              <a:gd name="T61" fmla="*/ 446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9" y="242"/>
                                </a:lnTo>
                                <a:lnTo>
                                  <a:pt x="686" y="211"/>
                                </a:lnTo>
                                <a:lnTo>
                                  <a:pt x="671" y="181"/>
                                </a:lnTo>
                                <a:lnTo>
                                  <a:pt x="653" y="152"/>
                                </a:lnTo>
                                <a:lnTo>
                                  <a:pt x="633" y="126"/>
                                </a:lnTo>
                                <a:lnTo>
                                  <a:pt x="611" y="101"/>
                                </a:lnTo>
                                <a:lnTo>
                                  <a:pt x="585" y="79"/>
                                </a:lnTo>
                                <a:lnTo>
                                  <a:pt x="557" y="60"/>
                                </a:lnTo>
                                <a:lnTo>
                                  <a:pt x="528" y="42"/>
                                </a:lnTo>
                                <a:lnTo>
                                  <a:pt x="496" y="28"/>
                                </a:lnTo>
                                <a:lnTo>
                                  <a:pt x="463" y="16"/>
                                </a:lnTo>
                                <a:lnTo>
                                  <a:pt x="429" y="7"/>
                                </a:lnTo>
                                <a:lnTo>
                                  <a:pt x="393" y="2"/>
                                </a:lnTo>
                                <a:lnTo>
                                  <a:pt x="358" y="0"/>
                                </a:lnTo>
                                <a:lnTo>
                                  <a:pt x="320" y="2"/>
                                </a:lnTo>
                                <a:lnTo>
                                  <a:pt x="285" y="7"/>
                                </a:lnTo>
                                <a:lnTo>
                                  <a:pt x="250" y="16"/>
                                </a:lnTo>
                                <a:lnTo>
                                  <a:pt x="217" y="28"/>
                                </a:lnTo>
                                <a:lnTo>
                                  <a:pt x="187" y="42"/>
                                </a:lnTo>
                                <a:lnTo>
                                  <a:pt x="157" y="60"/>
                                </a:lnTo>
                                <a:lnTo>
                                  <a:pt x="129" y="79"/>
                                </a:lnTo>
                                <a:lnTo>
                                  <a:pt x="104" y="101"/>
                                </a:lnTo>
                                <a:lnTo>
                                  <a:pt x="81" y="126"/>
                                </a:lnTo>
                                <a:lnTo>
                                  <a:pt x="60" y="152"/>
                                </a:lnTo>
                                <a:lnTo>
                                  <a:pt x="43" y="181"/>
                                </a:lnTo>
                                <a:lnTo>
                                  <a:pt x="27" y="211"/>
                                </a:lnTo>
                                <a:lnTo>
                                  <a:pt x="15" y="242"/>
                                </a:lnTo>
                                <a:lnTo>
                                  <a:pt x="7" y="275"/>
                                </a:lnTo>
                                <a:lnTo>
                                  <a:pt x="1" y="310"/>
                                </a:lnTo>
                                <a:lnTo>
                                  <a:pt x="0" y="344"/>
                                </a:lnTo>
                                <a:lnTo>
                                  <a:pt x="1" y="380"/>
                                </a:lnTo>
                                <a:lnTo>
                                  <a:pt x="7" y="414"/>
                                </a:lnTo>
                                <a:lnTo>
                                  <a:pt x="15" y="446"/>
                                </a:lnTo>
                                <a:lnTo>
                                  <a:pt x="27" y="478"/>
                                </a:lnTo>
                                <a:lnTo>
                                  <a:pt x="43" y="508"/>
                                </a:lnTo>
                                <a:lnTo>
                                  <a:pt x="60" y="537"/>
                                </a:lnTo>
                                <a:lnTo>
                                  <a:pt x="81" y="563"/>
                                </a:lnTo>
                                <a:lnTo>
                                  <a:pt x="104" y="588"/>
                                </a:lnTo>
                                <a:lnTo>
                                  <a:pt x="129" y="610"/>
                                </a:lnTo>
                                <a:lnTo>
                                  <a:pt x="157" y="629"/>
                                </a:lnTo>
                                <a:lnTo>
                                  <a:pt x="187" y="647"/>
                                </a:lnTo>
                                <a:lnTo>
                                  <a:pt x="217" y="662"/>
                                </a:lnTo>
                                <a:lnTo>
                                  <a:pt x="250" y="673"/>
                                </a:lnTo>
                                <a:lnTo>
                                  <a:pt x="285" y="681"/>
                                </a:lnTo>
                                <a:lnTo>
                                  <a:pt x="320" y="687"/>
                                </a:lnTo>
                                <a:lnTo>
                                  <a:pt x="358" y="688"/>
                                </a:lnTo>
                                <a:lnTo>
                                  <a:pt x="393" y="687"/>
                                </a:lnTo>
                                <a:lnTo>
                                  <a:pt x="429" y="681"/>
                                </a:lnTo>
                                <a:lnTo>
                                  <a:pt x="463" y="673"/>
                                </a:lnTo>
                                <a:lnTo>
                                  <a:pt x="496" y="662"/>
                                </a:lnTo>
                                <a:lnTo>
                                  <a:pt x="528" y="647"/>
                                </a:lnTo>
                                <a:lnTo>
                                  <a:pt x="557" y="629"/>
                                </a:lnTo>
                                <a:lnTo>
                                  <a:pt x="585" y="610"/>
                                </a:lnTo>
                                <a:lnTo>
                                  <a:pt x="611" y="588"/>
                                </a:lnTo>
                                <a:lnTo>
                                  <a:pt x="633" y="563"/>
                                </a:lnTo>
                                <a:lnTo>
                                  <a:pt x="653" y="537"/>
                                </a:lnTo>
                                <a:lnTo>
                                  <a:pt x="671" y="508"/>
                                </a:lnTo>
                                <a:lnTo>
                                  <a:pt x="686" y="478"/>
                                </a:lnTo>
                                <a:lnTo>
                                  <a:pt x="699" y="446"/>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523"/>
                        <wps:cNvSpPr>
                          <a:spLocks noChangeArrowheads="1"/>
                        </wps:cNvSpPr>
                        <wps:spPr bwMode="auto">
                          <a:xfrm>
                            <a:off x="4077568" y="2381831"/>
                            <a:ext cx="4464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8" w14:textId="77777777" w:rsidR="003135A7" w:rsidRDefault="003135A7" w:rsidP="00057F91">
                              <w:r>
                                <w:rPr>
                                  <w:sz w:val="16"/>
                                  <w:szCs w:val="16"/>
                                  <w:lang w:val="en-US"/>
                                </w:rPr>
                                <w:t>Notified</w:t>
                              </w:r>
                            </w:p>
                          </w:txbxContent>
                        </wps:txbx>
                        <wps:bodyPr rot="0" vert="horz" wrap="square" lIns="0" tIns="0" rIns="0" bIns="0" anchor="t" anchorCtr="0" upright="1">
                          <a:spAutoFit/>
                        </wps:bodyPr>
                      </wps:wsp>
                      <wps:wsp>
                        <wps:cNvPr id="65" name="Line 524"/>
                        <wps:cNvCnPr>
                          <a:cxnSpLocks noChangeShapeType="1"/>
                        </wps:cNvCnPr>
                        <wps:spPr bwMode="auto">
                          <a:xfrm>
                            <a:off x="1339850" y="1601604"/>
                            <a:ext cx="635" cy="42672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66" name="Freeform 525"/>
                        <wps:cNvSpPr>
                          <a:spLocks/>
                        </wps:cNvSpPr>
                        <wps:spPr bwMode="auto">
                          <a:xfrm>
                            <a:off x="1305560" y="1961649"/>
                            <a:ext cx="67945" cy="67945"/>
                          </a:xfrm>
                          <a:custGeom>
                            <a:avLst/>
                            <a:gdLst>
                              <a:gd name="T0" fmla="*/ 54 w 107"/>
                              <a:gd name="T1" fmla="*/ 107 h 107"/>
                              <a:gd name="T2" fmla="*/ 0 w 107"/>
                              <a:gd name="T3" fmla="*/ 0 h 107"/>
                              <a:gd name="T4" fmla="*/ 13 w 107"/>
                              <a:gd name="T5" fmla="*/ 5 h 107"/>
                              <a:gd name="T6" fmla="*/ 26 w 107"/>
                              <a:gd name="T7" fmla="*/ 9 h 107"/>
                              <a:gd name="T8" fmla="*/ 40 w 107"/>
                              <a:gd name="T9" fmla="*/ 12 h 107"/>
                              <a:gd name="T10" fmla="*/ 54 w 107"/>
                              <a:gd name="T11" fmla="*/ 12 h 107"/>
                              <a:gd name="T12" fmla="*/ 68 w 107"/>
                              <a:gd name="T13" fmla="*/ 12 h 107"/>
                              <a:gd name="T14" fmla="*/ 81 w 107"/>
                              <a:gd name="T15" fmla="*/ 9 h 107"/>
                              <a:gd name="T16" fmla="*/ 94 w 107"/>
                              <a:gd name="T17" fmla="*/ 5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5"/>
                                </a:lnTo>
                                <a:lnTo>
                                  <a:pt x="26" y="9"/>
                                </a:lnTo>
                                <a:lnTo>
                                  <a:pt x="40" y="12"/>
                                </a:lnTo>
                                <a:lnTo>
                                  <a:pt x="54" y="12"/>
                                </a:lnTo>
                                <a:lnTo>
                                  <a:pt x="68" y="12"/>
                                </a:lnTo>
                                <a:lnTo>
                                  <a:pt x="81" y="9"/>
                                </a:lnTo>
                                <a:lnTo>
                                  <a:pt x="94" y="5"/>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Rectangle 526"/>
                        <wps:cNvSpPr>
                          <a:spLocks noChangeArrowheads="1"/>
                        </wps:cNvSpPr>
                        <wps:spPr bwMode="auto">
                          <a:xfrm>
                            <a:off x="1861820" y="2256924"/>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9" w14:textId="77777777" w:rsidR="003135A7" w:rsidRDefault="003135A7" w:rsidP="00057F91">
                              <w:r>
                                <w:rPr>
                                  <w:lang w:val="en-US"/>
                                </w:rPr>
                                <w:t>Yes</w:t>
                              </w:r>
                            </w:p>
                          </w:txbxContent>
                        </wps:txbx>
                        <wps:bodyPr rot="0" vert="horz" wrap="none" lIns="0" tIns="0" rIns="0" bIns="0" anchor="t" anchorCtr="0" upright="1">
                          <a:spAutoFit/>
                        </wps:bodyPr>
                      </wps:wsp>
                      <wps:wsp>
                        <wps:cNvPr id="68" name="Rectangle 527"/>
                        <wps:cNvSpPr>
                          <a:spLocks noChangeArrowheads="1"/>
                        </wps:cNvSpPr>
                        <wps:spPr bwMode="auto">
                          <a:xfrm>
                            <a:off x="1085850" y="2798579"/>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A" w14:textId="77777777" w:rsidR="003135A7" w:rsidRDefault="003135A7" w:rsidP="00057F91">
                              <w:r>
                                <w:rPr>
                                  <w:lang w:val="en-US"/>
                                </w:rPr>
                                <w:t>No</w:t>
                              </w:r>
                            </w:p>
                          </w:txbxContent>
                        </wps:txbx>
                        <wps:bodyPr rot="0" vert="horz" wrap="none" lIns="0" tIns="0" rIns="0" bIns="0" anchor="t" anchorCtr="0" upright="1">
                          <a:spAutoFit/>
                        </wps:bodyPr>
                      </wps:wsp>
                      <wps:wsp>
                        <wps:cNvPr id="69" name="Freeform 528"/>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529"/>
                        <wps:cNvSpPr>
                          <a:spLocks/>
                        </wps:cNvSpPr>
                        <wps:spPr bwMode="auto">
                          <a:xfrm>
                            <a:off x="763270" y="3028449"/>
                            <a:ext cx="1153160" cy="704850"/>
                          </a:xfrm>
                          <a:custGeom>
                            <a:avLst/>
                            <a:gdLst>
                              <a:gd name="T0" fmla="*/ 1568 w 1816"/>
                              <a:gd name="T1" fmla="*/ 1109 h 1110"/>
                              <a:gd name="T2" fmla="*/ 1622 w 1816"/>
                              <a:gd name="T3" fmla="*/ 1098 h 1110"/>
                              <a:gd name="T4" fmla="*/ 1671 w 1816"/>
                              <a:gd name="T5" fmla="*/ 1076 h 1110"/>
                              <a:gd name="T6" fmla="*/ 1715 w 1816"/>
                              <a:gd name="T7" fmla="*/ 1047 h 1110"/>
                              <a:gd name="T8" fmla="*/ 1752 w 1816"/>
                              <a:gd name="T9" fmla="*/ 1010 h 1110"/>
                              <a:gd name="T10" fmla="*/ 1783 w 1816"/>
                              <a:gd name="T11" fmla="*/ 966 h 1110"/>
                              <a:gd name="T12" fmla="*/ 1803 w 1816"/>
                              <a:gd name="T13" fmla="*/ 916 h 1110"/>
                              <a:gd name="T14" fmla="*/ 1814 w 1816"/>
                              <a:gd name="T15" fmla="*/ 863 h 1110"/>
                              <a:gd name="T16" fmla="*/ 1816 w 1816"/>
                              <a:gd name="T17" fmla="*/ 835 h 1110"/>
                              <a:gd name="T18" fmla="*/ 1814 w 1816"/>
                              <a:gd name="T19" fmla="*/ 248 h 1110"/>
                              <a:gd name="T20" fmla="*/ 1803 w 1816"/>
                              <a:gd name="T21" fmla="*/ 194 h 1110"/>
                              <a:gd name="T22" fmla="*/ 1783 w 1816"/>
                              <a:gd name="T23" fmla="*/ 145 h 1110"/>
                              <a:gd name="T24" fmla="*/ 1752 w 1816"/>
                              <a:gd name="T25" fmla="*/ 101 h 1110"/>
                              <a:gd name="T26" fmla="*/ 1715 w 1816"/>
                              <a:gd name="T27" fmla="*/ 64 h 1110"/>
                              <a:gd name="T28" fmla="*/ 1671 w 1816"/>
                              <a:gd name="T29" fmla="*/ 33 h 1110"/>
                              <a:gd name="T30" fmla="*/ 1622 w 1816"/>
                              <a:gd name="T31" fmla="*/ 13 h 1110"/>
                              <a:gd name="T32" fmla="*/ 1568 w 1816"/>
                              <a:gd name="T33" fmla="*/ 2 h 1110"/>
                              <a:gd name="T34" fmla="*/ 275 w 1816"/>
                              <a:gd name="T35" fmla="*/ 0 h 1110"/>
                              <a:gd name="T36" fmla="*/ 219 w 1816"/>
                              <a:gd name="T37" fmla="*/ 6 h 1110"/>
                              <a:gd name="T38" fmla="*/ 168 w 1816"/>
                              <a:gd name="T39" fmla="*/ 22 h 1110"/>
                              <a:gd name="T40" fmla="*/ 121 w 1816"/>
                              <a:gd name="T41" fmla="*/ 47 h 1110"/>
                              <a:gd name="T42" fmla="*/ 80 w 1816"/>
                              <a:gd name="T43" fmla="*/ 82 h 1110"/>
                              <a:gd name="T44" fmla="*/ 47 w 1816"/>
                              <a:gd name="T45" fmla="*/ 121 h 1110"/>
                              <a:gd name="T46" fmla="*/ 21 w 1816"/>
                              <a:gd name="T47" fmla="*/ 168 h 1110"/>
                              <a:gd name="T48" fmla="*/ 6 w 1816"/>
                              <a:gd name="T49" fmla="*/ 220 h 1110"/>
                              <a:gd name="T50" fmla="*/ 0 w 1816"/>
                              <a:gd name="T51" fmla="*/ 275 h 1110"/>
                              <a:gd name="T52" fmla="*/ 0 w 1816"/>
                              <a:gd name="T53" fmla="*/ 835 h 1110"/>
                              <a:gd name="T54" fmla="*/ 6 w 1816"/>
                              <a:gd name="T55" fmla="*/ 890 h 1110"/>
                              <a:gd name="T56" fmla="*/ 21 w 1816"/>
                              <a:gd name="T57" fmla="*/ 941 h 1110"/>
                              <a:gd name="T58" fmla="*/ 47 w 1816"/>
                              <a:gd name="T59" fmla="*/ 988 h 1110"/>
                              <a:gd name="T60" fmla="*/ 80 w 1816"/>
                              <a:gd name="T61" fmla="*/ 1029 h 1110"/>
                              <a:gd name="T62" fmla="*/ 121 w 1816"/>
                              <a:gd name="T63" fmla="*/ 1062 h 1110"/>
                              <a:gd name="T64" fmla="*/ 168 w 1816"/>
                              <a:gd name="T65" fmla="*/ 1088 h 1110"/>
                              <a:gd name="T66" fmla="*/ 219 w 1816"/>
                              <a:gd name="T67" fmla="*/ 1105 h 1110"/>
                              <a:gd name="T68" fmla="*/ 275 w 1816"/>
                              <a:gd name="T69" fmla="*/ 1110 h 1110"/>
                              <a:gd name="T70" fmla="*/ 1540 w 1816"/>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6" h="1110">
                                <a:moveTo>
                                  <a:pt x="1540" y="1110"/>
                                </a:moveTo>
                                <a:lnTo>
                                  <a:pt x="1568" y="1109"/>
                                </a:lnTo>
                                <a:lnTo>
                                  <a:pt x="1596" y="1105"/>
                                </a:lnTo>
                                <a:lnTo>
                                  <a:pt x="1622" y="1098"/>
                                </a:lnTo>
                                <a:lnTo>
                                  <a:pt x="1648" y="1088"/>
                                </a:lnTo>
                                <a:lnTo>
                                  <a:pt x="1671" y="1076"/>
                                </a:lnTo>
                                <a:lnTo>
                                  <a:pt x="1693" y="1062"/>
                                </a:lnTo>
                                <a:lnTo>
                                  <a:pt x="1715" y="1047"/>
                                </a:lnTo>
                                <a:lnTo>
                                  <a:pt x="1734" y="1029"/>
                                </a:lnTo>
                                <a:lnTo>
                                  <a:pt x="1752" y="1010"/>
                                </a:lnTo>
                                <a:lnTo>
                                  <a:pt x="1769" y="988"/>
                                </a:lnTo>
                                <a:lnTo>
                                  <a:pt x="1783" y="966"/>
                                </a:lnTo>
                                <a:lnTo>
                                  <a:pt x="1794" y="941"/>
                                </a:lnTo>
                                <a:lnTo>
                                  <a:pt x="1803" y="916"/>
                                </a:lnTo>
                                <a:lnTo>
                                  <a:pt x="1810" y="890"/>
                                </a:lnTo>
                                <a:lnTo>
                                  <a:pt x="1814" y="863"/>
                                </a:lnTo>
                                <a:lnTo>
                                  <a:pt x="1816" y="835"/>
                                </a:lnTo>
                                <a:lnTo>
                                  <a:pt x="1816" y="275"/>
                                </a:lnTo>
                                <a:lnTo>
                                  <a:pt x="1814" y="248"/>
                                </a:lnTo>
                                <a:lnTo>
                                  <a:pt x="1810" y="220"/>
                                </a:lnTo>
                                <a:lnTo>
                                  <a:pt x="1803" y="194"/>
                                </a:lnTo>
                                <a:lnTo>
                                  <a:pt x="1794" y="168"/>
                                </a:lnTo>
                                <a:lnTo>
                                  <a:pt x="1783" y="145"/>
                                </a:lnTo>
                                <a:lnTo>
                                  <a:pt x="1769" y="121"/>
                                </a:lnTo>
                                <a:lnTo>
                                  <a:pt x="1752" y="101"/>
                                </a:lnTo>
                                <a:lnTo>
                                  <a:pt x="1734" y="82"/>
                                </a:lnTo>
                                <a:lnTo>
                                  <a:pt x="1715" y="64"/>
                                </a:lnTo>
                                <a:lnTo>
                                  <a:pt x="1693" y="47"/>
                                </a:lnTo>
                                <a:lnTo>
                                  <a:pt x="1671" y="33"/>
                                </a:lnTo>
                                <a:lnTo>
                                  <a:pt x="1648" y="22"/>
                                </a:lnTo>
                                <a:lnTo>
                                  <a:pt x="1622" y="13"/>
                                </a:lnTo>
                                <a:lnTo>
                                  <a:pt x="1596" y="6"/>
                                </a:lnTo>
                                <a:lnTo>
                                  <a:pt x="1568" y="2"/>
                                </a:lnTo>
                                <a:lnTo>
                                  <a:pt x="1540" y="0"/>
                                </a:lnTo>
                                <a:lnTo>
                                  <a:pt x="275" y="0"/>
                                </a:lnTo>
                                <a:lnTo>
                                  <a:pt x="246" y="2"/>
                                </a:lnTo>
                                <a:lnTo>
                                  <a:pt x="219" y="6"/>
                                </a:lnTo>
                                <a:lnTo>
                                  <a:pt x="193" y="13"/>
                                </a:lnTo>
                                <a:lnTo>
                                  <a:pt x="168" y="22"/>
                                </a:lnTo>
                                <a:lnTo>
                                  <a:pt x="143" y="33"/>
                                </a:lnTo>
                                <a:lnTo>
                                  <a:pt x="121" y="47"/>
                                </a:lnTo>
                                <a:lnTo>
                                  <a:pt x="99" y="64"/>
                                </a:lnTo>
                                <a:lnTo>
                                  <a:pt x="80" y="82"/>
                                </a:lnTo>
                                <a:lnTo>
                                  <a:pt x="62" y="101"/>
                                </a:lnTo>
                                <a:lnTo>
                                  <a:pt x="47" y="121"/>
                                </a:lnTo>
                                <a:lnTo>
                                  <a:pt x="33" y="145"/>
                                </a:lnTo>
                                <a:lnTo>
                                  <a:pt x="21" y="168"/>
                                </a:lnTo>
                                <a:lnTo>
                                  <a:pt x="12" y="194"/>
                                </a:lnTo>
                                <a:lnTo>
                                  <a:pt x="6" y="220"/>
                                </a:lnTo>
                                <a:lnTo>
                                  <a:pt x="1" y="248"/>
                                </a:lnTo>
                                <a:lnTo>
                                  <a:pt x="0" y="275"/>
                                </a:lnTo>
                                <a:lnTo>
                                  <a:pt x="0" y="835"/>
                                </a:lnTo>
                                <a:lnTo>
                                  <a:pt x="1" y="863"/>
                                </a:lnTo>
                                <a:lnTo>
                                  <a:pt x="6" y="890"/>
                                </a:lnTo>
                                <a:lnTo>
                                  <a:pt x="12" y="916"/>
                                </a:lnTo>
                                <a:lnTo>
                                  <a:pt x="21" y="941"/>
                                </a:lnTo>
                                <a:lnTo>
                                  <a:pt x="33" y="966"/>
                                </a:lnTo>
                                <a:lnTo>
                                  <a:pt x="47" y="988"/>
                                </a:lnTo>
                                <a:lnTo>
                                  <a:pt x="62" y="1010"/>
                                </a:lnTo>
                                <a:lnTo>
                                  <a:pt x="80" y="1029"/>
                                </a:lnTo>
                                <a:lnTo>
                                  <a:pt x="99" y="1047"/>
                                </a:lnTo>
                                <a:lnTo>
                                  <a:pt x="121" y="1062"/>
                                </a:lnTo>
                                <a:lnTo>
                                  <a:pt x="143" y="1076"/>
                                </a:lnTo>
                                <a:lnTo>
                                  <a:pt x="168" y="1088"/>
                                </a:lnTo>
                                <a:lnTo>
                                  <a:pt x="193" y="1098"/>
                                </a:lnTo>
                                <a:lnTo>
                                  <a:pt x="219"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Rectangle 530"/>
                        <wps:cNvSpPr>
                          <a:spLocks noChangeArrowheads="1"/>
                        </wps:cNvSpPr>
                        <wps:spPr bwMode="auto">
                          <a:xfrm>
                            <a:off x="970925" y="3180849"/>
                            <a:ext cx="77660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wps:txbx>
                        <wps:bodyPr rot="0" vert="horz" wrap="none" lIns="0" tIns="0" rIns="0" bIns="0" anchor="t" anchorCtr="0" upright="1">
                          <a:spAutoFit/>
                        </wps:bodyPr>
                      </wps:wsp>
                      <wps:wsp>
                        <wps:cNvPr id="74" name="Freeform 533"/>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34"/>
                        <wps:cNvSpPr>
                          <a:spLocks/>
                        </wps:cNvSpPr>
                        <wps:spPr bwMode="auto">
                          <a:xfrm>
                            <a:off x="2335530" y="3028449"/>
                            <a:ext cx="1152525" cy="704850"/>
                          </a:xfrm>
                          <a:custGeom>
                            <a:avLst/>
                            <a:gdLst>
                              <a:gd name="T0" fmla="*/ 1568 w 1815"/>
                              <a:gd name="T1" fmla="*/ 1109 h 1110"/>
                              <a:gd name="T2" fmla="*/ 1621 w 1815"/>
                              <a:gd name="T3" fmla="*/ 1098 h 1110"/>
                              <a:gd name="T4" fmla="*/ 1671 w 1815"/>
                              <a:gd name="T5" fmla="*/ 1076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46 w 1815"/>
                              <a:gd name="T37" fmla="*/ 2 h 1110"/>
                              <a:gd name="T38" fmla="*/ 192 w 1815"/>
                              <a:gd name="T39" fmla="*/ 13 h 1110"/>
                              <a:gd name="T40" fmla="*/ 143 w 1815"/>
                              <a:gd name="T41" fmla="*/ 33 h 1110"/>
                              <a:gd name="T42" fmla="*/ 99 w 1815"/>
                              <a:gd name="T43" fmla="*/ 64 h 1110"/>
                              <a:gd name="T44" fmla="*/ 62 w 1815"/>
                              <a:gd name="T45" fmla="*/ 101 h 1110"/>
                              <a:gd name="T46" fmla="*/ 33 w 1815"/>
                              <a:gd name="T47" fmla="*/ 145 h 1110"/>
                              <a:gd name="T48" fmla="*/ 12 w 1815"/>
                              <a:gd name="T49" fmla="*/ 194 h 1110"/>
                              <a:gd name="T50" fmla="*/ 1 w 1815"/>
                              <a:gd name="T51" fmla="*/ 248 h 1110"/>
                              <a:gd name="T52" fmla="*/ 0 w 1815"/>
                              <a:gd name="T53" fmla="*/ 275 h 1110"/>
                              <a:gd name="T54" fmla="*/ 1 w 1815"/>
                              <a:gd name="T55" fmla="*/ 863 h 1110"/>
                              <a:gd name="T56" fmla="*/ 12 w 1815"/>
                              <a:gd name="T57" fmla="*/ 916 h 1110"/>
                              <a:gd name="T58" fmla="*/ 33 w 1815"/>
                              <a:gd name="T59" fmla="*/ 966 h 1110"/>
                              <a:gd name="T60" fmla="*/ 62 w 1815"/>
                              <a:gd name="T61" fmla="*/ 1010 h 1110"/>
                              <a:gd name="T62" fmla="*/ 99 w 1815"/>
                              <a:gd name="T63" fmla="*/ 1047 h 1110"/>
                              <a:gd name="T64" fmla="*/ 143 w 1815"/>
                              <a:gd name="T65" fmla="*/ 1076 h 1110"/>
                              <a:gd name="T66" fmla="*/ 192 w 1815"/>
                              <a:gd name="T67" fmla="*/ 1098 h 1110"/>
                              <a:gd name="T68" fmla="*/ 246 w 1815"/>
                              <a:gd name="T69" fmla="*/ 1109 h 1110"/>
                              <a:gd name="T70" fmla="*/ 1540 w 1815"/>
                              <a:gd name="T71"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10">
                                <a:moveTo>
                                  <a:pt x="1540" y="1110"/>
                                </a:moveTo>
                                <a:lnTo>
                                  <a:pt x="1568" y="1109"/>
                                </a:lnTo>
                                <a:lnTo>
                                  <a:pt x="1595" y="1105"/>
                                </a:lnTo>
                                <a:lnTo>
                                  <a:pt x="1621" y="1098"/>
                                </a:lnTo>
                                <a:lnTo>
                                  <a:pt x="1647" y="1088"/>
                                </a:lnTo>
                                <a:lnTo>
                                  <a:pt x="1671" y="1076"/>
                                </a:lnTo>
                                <a:lnTo>
                                  <a:pt x="1693" y="1062"/>
                                </a:lnTo>
                                <a:lnTo>
                                  <a:pt x="1715" y="1047"/>
                                </a:lnTo>
                                <a:lnTo>
                                  <a:pt x="1734" y="1029"/>
                                </a:lnTo>
                                <a:lnTo>
                                  <a:pt x="1752" y="1010"/>
                                </a:lnTo>
                                <a:lnTo>
                                  <a:pt x="1768" y="988"/>
                                </a:lnTo>
                                <a:lnTo>
                                  <a:pt x="1782" y="966"/>
                                </a:lnTo>
                                <a:lnTo>
                                  <a:pt x="1793" y="941"/>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2"/>
                                </a:lnTo>
                                <a:lnTo>
                                  <a:pt x="1715" y="64"/>
                                </a:lnTo>
                                <a:lnTo>
                                  <a:pt x="1693"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99" y="64"/>
                                </a:lnTo>
                                <a:lnTo>
                                  <a:pt x="80" y="82"/>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1"/>
                                </a:lnTo>
                                <a:lnTo>
                                  <a:pt x="33" y="966"/>
                                </a:lnTo>
                                <a:lnTo>
                                  <a:pt x="47" y="988"/>
                                </a:lnTo>
                                <a:lnTo>
                                  <a:pt x="62" y="1010"/>
                                </a:lnTo>
                                <a:lnTo>
                                  <a:pt x="80" y="1029"/>
                                </a:lnTo>
                                <a:lnTo>
                                  <a:pt x="99" y="1047"/>
                                </a:lnTo>
                                <a:lnTo>
                                  <a:pt x="121" y="1062"/>
                                </a:lnTo>
                                <a:lnTo>
                                  <a:pt x="143" y="1076"/>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Rectangle 535"/>
                        <wps:cNvSpPr>
                          <a:spLocks noChangeArrowheads="1"/>
                        </wps:cNvSpPr>
                        <wps:spPr bwMode="auto">
                          <a:xfrm>
                            <a:off x="2431746" y="3159894"/>
                            <a:ext cx="10211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wps:txbx>
                        <wps:bodyPr rot="0" vert="horz" wrap="square" lIns="0" tIns="0" rIns="0" bIns="0" anchor="t" anchorCtr="0" upright="1">
                          <a:spAutoFit/>
                        </wps:bodyPr>
                      </wps:wsp>
                      <wps:wsp>
                        <wps:cNvPr id="81" name="Line 540"/>
                        <wps:cNvCnPr>
                          <a:cxnSpLocks noChangeShapeType="1"/>
                        </wps:cNvCnPr>
                        <wps:spPr bwMode="auto">
                          <a:xfrm>
                            <a:off x="1339850" y="2844299"/>
                            <a:ext cx="635" cy="13271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2" name="Freeform 541"/>
                        <wps:cNvSpPr>
                          <a:spLocks/>
                        </wps:cNvSpPr>
                        <wps:spPr bwMode="auto">
                          <a:xfrm>
                            <a:off x="1305560" y="2960504"/>
                            <a:ext cx="67945" cy="67945"/>
                          </a:xfrm>
                          <a:custGeom>
                            <a:avLst/>
                            <a:gdLst>
                              <a:gd name="T0" fmla="*/ 54 w 107"/>
                              <a:gd name="T1" fmla="*/ 107 h 107"/>
                              <a:gd name="T2" fmla="*/ 0 w 107"/>
                              <a:gd name="T3" fmla="*/ 0 h 107"/>
                              <a:gd name="T4" fmla="*/ 13 w 107"/>
                              <a:gd name="T5" fmla="*/ 6 h 107"/>
                              <a:gd name="T6" fmla="*/ 26 w 107"/>
                              <a:gd name="T7" fmla="*/ 10 h 107"/>
                              <a:gd name="T8" fmla="*/ 40 w 107"/>
                              <a:gd name="T9" fmla="*/ 12 h 107"/>
                              <a:gd name="T10" fmla="*/ 54 w 107"/>
                              <a:gd name="T11" fmla="*/ 12 h 107"/>
                              <a:gd name="T12" fmla="*/ 68 w 107"/>
                              <a:gd name="T13" fmla="*/ 12 h 107"/>
                              <a:gd name="T14" fmla="*/ 81 w 107"/>
                              <a:gd name="T15" fmla="*/ 10 h 107"/>
                              <a:gd name="T16" fmla="*/ 94 w 107"/>
                              <a:gd name="T17" fmla="*/ 6 h 107"/>
                              <a:gd name="T18" fmla="*/ 107 w 107"/>
                              <a:gd name="T19" fmla="*/ 0 h 107"/>
                              <a:gd name="T20" fmla="*/ 54 w 107"/>
                              <a:gd name="T21" fmla="*/ 107 h 107"/>
                              <a:gd name="T22" fmla="*/ 54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4" y="107"/>
                                </a:moveTo>
                                <a:lnTo>
                                  <a:pt x="0" y="0"/>
                                </a:lnTo>
                                <a:lnTo>
                                  <a:pt x="13" y="6"/>
                                </a:lnTo>
                                <a:lnTo>
                                  <a:pt x="26" y="10"/>
                                </a:lnTo>
                                <a:lnTo>
                                  <a:pt x="40" y="12"/>
                                </a:lnTo>
                                <a:lnTo>
                                  <a:pt x="54" y="12"/>
                                </a:lnTo>
                                <a:lnTo>
                                  <a:pt x="68" y="12"/>
                                </a:lnTo>
                                <a:lnTo>
                                  <a:pt x="81" y="10"/>
                                </a:lnTo>
                                <a:lnTo>
                                  <a:pt x="94" y="6"/>
                                </a:lnTo>
                                <a:lnTo>
                                  <a:pt x="107" y="0"/>
                                </a:lnTo>
                                <a:lnTo>
                                  <a:pt x="5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Line 542"/>
                        <wps:cNvCnPr>
                          <a:cxnSpLocks noChangeShapeType="1"/>
                        </wps:cNvCnPr>
                        <wps:spPr bwMode="auto">
                          <a:xfrm>
                            <a:off x="1916430" y="3380874"/>
                            <a:ext cx="367665" cy="635"/>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84" name="Freeform 543"/>
                        <wps:cNvSpPr>
                          <a:spLocks/>
                        </wps:cNvSpPr>
                        <wps:spPr bwMode="auto">
                          <a:xfrm>
                            <a:off x="2266950" y="3346584"/>
                            <a:ext cx="68580" cy="67945"/>
                          </a:xfrm>
                          <a:custGeom>
                            <a:avLst/>
                            <a:gdLst>
                              <a:gd name="T0" fmla="*/ 108 w 108"/>
                              <a:gd name="T1" fmla="*/ 54 h 107"/>
                              <a:gd name="T2" fmla="*/ 0 w 108"/>
                              <a:gd name="T3" fmla="*/ 107 h 107"/>
                              <a:gd name="T4" fmla="*/ 6 w 108"/>
                              <a:gd name="T5" fmla="*/ 95 h 107"/>
                              <a:gd name="T6" fmla="*/ 10 w 108"/>
                              <a:gd name="T7" fmla="*/ 81 h 107"/>
                              <a:gd name="T8" fmla="*/ 11 w 108"/>
                              <a:gd name="T9" fmla="*/ 67 h 107"/>
                              <a:gd name="T10" fmla="*/ 13 w 108"/>
                              <a:gd name="T11" fmla="*/ 54 h 107"/>
                              <a:gd name="T12" fmla="*/ 11 w 108"/>
                              <a:gd name="T13" fmla="*/ 40 h 107"/>
                              <a:gd name="T14" fmla="*/ 10 w 108"/>
                              <a:gd name="T15" fmla="*/ 26 h 107"/>
                              <a:gd name="T16" fmla="*/ 6 w 108"/>
                              <a:gd name="T17" fmla="*/ 14 h 107"/>
                              <a:gd name="T18" fmla="*/ 0 w 108"/>
                              <a:gd name="T19" fmla="*/ 0 h 107"/>
                              <a:gd name="T20" fmla="*/ 0 w 108"/>
                              <a:gd name="T21" fmla="*/ 0 h 107"/>
                              <a:gd name="T22" fmla="*/ 108 w 108"/>
                              <a:gd name="T23" fmla="*/ 54 h 107"/>
                              <a:gd name="T24" fmla="*/ 108 w 108"/>
                              <a:gd name="T25" fmla="*/ 5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7">
                                <a:moveTo>
                                  <a:pt x="108" y="54"/>
                                </a:moveTo>
                                <a:lnTo>
                                  <a:pt x="0" y="107"/>
                                </a:lnTo>
                                <a:lnTo>
                                  <a:pt x="6" y="95"/>
                                </a:lnTo>
                                <a:lnTo>
                                  <a:pt x="10" y="81"/>
                                </a:lnTo>
                                <a:lnTo>
                                  <a:pt x="11" y="67"/>
                                </a:lnTo>
                                <a:lnTo>
                                  <a:pt x="13" y="54"/>
                                </a:lnTo>
                                <a:lnTo>
                                  <a:pt x="11" y="40"/>
                                </a:lnTo>
                                <a:lnTo>
                                  <a:pt x="10" y="26"/>
                                </a:lnTo>
                                <a:lnTo>
                                  <a:pt x="6" y="14"/>
                                </a:lnTo>
                                <a:lnTo>
                                  <a:pt x="0" y="0"/>
                                </a:lnTo>
                                <a:lnTo>
                                  <a:pt x="108"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544"/>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545"/>
                        <wps:cNvSpPr>
                          <a:spLocks/>
                        </wps:cNvSpPr>
                        <wps:spPr bwMode="auto">
                          <a:xfrm>
                            <a:off x="2440305" y="3884429"/>
                            <a:ext cx="942975" cy="628650"/>
                          </a:xfrm>
                          <a:custGeom>
                            <a:avLst/>
                            <a:gdLst>
                              <a:gd name="T0" fmla="*/ 0 w 1485"/>
                              <a:gd name="T1" fmla="*/ 495 h 990"/>
                              <a:gd name="T2" fmla="*/ 742 w 1485"/>
                              <a:gd name="T3" fmla="*/ 0 h 990"/>
                              <a:gd name="T4" fmla="*/ 1485 w 1485"/>
                              <a:gd name="T5" fmla="*/ 495 h 990"/>
                              <a:gd name="T6" fmla="*/ 742 w 1485"/>
                              <a:gd name="T7" fmla="*/ 990 h 990"/>
                              <a:gd name="T8" fmla="*/ 0 w 1485"/>
                              <a:gd name="T9" fmla="*/ 495 h 990"/>
                            </a:gdLst>
                            <a:ahLst/>
                            <a:cxnLst>
                              <a:cxn ang="0">
                                <a:pos x="T0" y="T1"/>
                              </a:cxn>
                              <a:cxn ang="0">
                                <a:pos x="T2" y="T3"/>
                              </a:cxn>
                              <a:cxn ang="0">
                                <a:pos x="T4" y="T5"/>
                              </a:cxn>
                              <a:cxn ang="0">
                                <a:pos x="T6" y="T7"/>
                              </a:cxn>
                              <a:cxn ang="0">
                                <a:pos x="T8" y="T9"/>
                              </a:cxn>
                            </a:cxnLst>
                            <a:rect l="0" t="0" r="r" b="b"/>
                            <a:pathLst>
                              <a:path w="1485" h="990">
                                <a:moveTo>
                                  <a:pt x="0" y="495"/>
                                </a:moveTo>
                                <a:lnTo>
                                  <a:pt x="742" y="0"/>
                                </a:lnTo>
                                <a:lnTo>
                                  <a:pt x="1485" y="495"/>
                                </a:lnTo>
                                <a:lnTo>
                                  <a:pt x="742" y="990"/>
                                </a:lnTo>
                                <a:lnTo>
                                  <a:pt x="0" y="495"/>
                                </a:lnTo>
                                <a:close/>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Rectangle 546"/>
                        <wps:cNvSpPr>
                          <a:spLocks noChangeArrowheads="1"/>
                        </wps:cNvSpPr>
                        <wps:spPr bwMode="auto">
                          <a:xfrm>
                            <a:off x="2669772" y="4058422"/>
                            <a:ext cx="49466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wps:txbx>
                        <wps:bodyPr rot="0" vert="horz" wrap="none" lIns="0" tIns="0" rIns="0" bIns="0" anchor="t" anchorCtr="0" upright="1">
                          <a:spAutoFit/>
                        </wps:bodyPr>
                      </wps:wsp>
                      <wps:wsp>
                        <wps:cNvPr id="89" name="Line 548"/>
                        <wps:cNvCnPr>
                          <a:cxnSpLocks noChangeShapeType="1"/>
                        </wps:cNvCnPr>
                        <wps:spPr bwMode="auto">
                          <a:xfrm>
                            <a:off x="2911475" y="3733299"/>
                            <a:ext cx="635" cy="996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549"/>
                        <wps:cNvSpPr>
                          <a:spLocks/>
                        </wps:cNvSpPr>
                        <wps:spPr bwMode="auto">
                          <a:xfrm>
                            <a:off x="2877820" y="3816484"/>
                            <a:ext cx="67945" cy="67945"/>
                          </a:xfrm>
                          <a:custGeom>
                            <a:avLst/>
                            <a:gdLst>
                              <a:gd name="T0" fmla="*/ 53 w 107"/>
                              <a:gd name="T1" fmla="*/ 107 h 107"/>
                              <a:gd name="T2" fmla="*/ 0 w 107"/>
                              <a:gd name="T3" fmla="*/ 0 h 107"/>
                              <a:gd name="T4" fmla="*/ 12 w 107"/>
                              <a:gd name="T5" fmla="*/ 5 h 107"/>
                              <a:gd name="T6" fmla="*/ 26 w 107"/>
                              <a:gd name="T7" fmla="*/ 9 h 107"/>
                              <a:gd name="T8" fmla="*/ 40 w 107"/>
                              <a:gd name="T9" fmla="*/ 12 h 107"/>
                              <a:gd name="T10" fmla="*/ 53 w 107"/>
                              <a:gd name="T11" fmla="*/ 12 h 107"/>
                              <a:gd name="T12" fmla="*/ 67 w 107"/>
                              <a:gd name="T13" fmla="*/ 12 h 107"/>
                              <a:gd name="T14" fmla="*/ 81 w 107"/>
                              <a:gd name="T15" fmla="*/ 9 h 107"/>
                              <a:gd name="T16" fmla="*/ 93 w 107"/>
                              <a:gd name="T17" fmla="*/ 5 h 107"/>
                              <a:gd name="T18" fmla="*/ 107 w 107"/>
                              <a:gd name="T19" fmla="*/ 0 h 107"/>
                              <a:gd name="T20" fmla="*/ 53 w 107"/>
                              <a:gd name="T21" fmla="*/ 107 h 107"/>
                              <a:gd name="T22" fmla="*/ 53 w 107"/>
                              <a:gd name="T23"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7">
                                <a:moveTo>
                                  <a:pt x="53" y="107"/>
                                </a:moveTo>
                                <a:lnTo>
                                  <a:pt x="0" y="0"/>
                                </a:lnTo>
                                <a:lnTo>
                                  <a:pt x="12" y="5"/>
                                </a:lnTo>
                                <a:lnTo>
                                  <a:pt x="26" y="9"/>
                                </a:lnTo>
                                <a:lnTo>
                                  <a:pt x="40" y="12"/>
                                </a:lnTo>
                                <a:lnTo>
                                  <a:pt x="53" y="12"/>
                                </a:lnTo>
                                <a:lnTo>
                                  <a:pt x="67" y="12"/>
                                </a:lnTo>
                                <a:lnTo>
                                  <a:pt x="81" y="9"/>
                                </a:lnTo>
                                <a:lnTo>
                                  <a:pt x="93" y="5"/>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550"/>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551"/>
                        <wps:cNvSpPr>
                          <a:spLocks/>
                        </wps:cNvSpPr>
                        <wps:spPr bwMode="auto">
                          <a:xfrm>
                            <a:off x="2335530" y="470294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89 h 1108"/>
                              <a:gd name="T56" fmla="*/ 20 w 1815"/>
                              <a:gd name="T57" fmla="*/ 940 h 1108"/>
                              <a:gd name="T58" fmla="*/ 47 w 1815"/>
                              <a:gd name="T59" fmla="*/ 987 h 1108"/>
                              <a:gd name="T60" fmla="*/ 80 w 1815"/>
                              <a:gd name="T61" fmla="*/ 1028 h 1108"/>
                              <a:gd name="T62" fmla="*/ 121 w 1815"/>
                              <a:gd name="T63" fmla="*/ 1061 h 1108"/>
                              <a:gd name="T64" fmla="*/ 168 w 1815"/>
                              <a:gd name="T65" fmla="*/ 1087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7"/>
                                </a:lnTo>
                                <a:lnTo>
                                  <a:pt x="1671" y="1075"/>
                                </a:lnTo>
                                <a:lnTo>
                                  <a:pt x="1693" y="1061"/>
                                </a:lnTo>
                                <a:lnTo>
                                  <a:pt x="1715" y="1046"/>
                                </a:lnTo>
                                <a:lnTo>
                                  <a:pt x="1734" y="1028"/>
                                </a:lnTo>
                                <a:lnTo>
                                  <a:pt x="1752" y="1009"/>
                                </a:lnTo>
                                <a:lnTo>
                                  <a:pt x="1768" y="987"/>
                                </a:lnTo>
                                <a:lnTo>
                                  <a:pt x="1782" y="965"/>
                                </a:lnTo>
                                <a:lnTo>
                                  <a:pt x="1793" y="940"/>
                                </a:lnTo>
                                <a:lnTo>
                                  <a:pt x="1803" y="916"/>
                                </a:lnTo>
                                <a:lnTo>
                                  <a:pt x="1810" y="889"/>
                                </a:lnTo>
                                <a:lnTo>
                                  <a:pt x="1814" y="862"/>
                                </a:lnTo>
                                <a:lnTo>
                                  <a:pt x="1815" y="833"/>
                                </a:lnTo>
                                <a:lnTo>
                                  <a:pt x="1815" y="275"/>
                                </a:lnTo>
                                <a:lnTo>
                                  <a:pt x="1814" y="246"/>
                                </a:lnTo>
                                <a:lnTo>
                                  <a:pt x="1810" y="220"/>
                                </a:lnTo>
                                <a:lnTo>
                                  <a:pt x="1803" y="192"/>
                                </a:lnTo>
                                <a:lnTo>
                                  <a:pt x="1793" y="167"/>
                                </a:lnTo>
                                <a:lnTo>
                                  <a:pt x="1782" y="144"/>
                                </a:lnTo>
                                <a:lnTo>
                                  <a:pt x="1768" y="121"/>
                                </a:lnTo>
                                <a:lnTo>
                                  <a:pt x="1752" y="100"/>
                                </a:lnTo>
                                <a:lnTo>
                                  <a:pt x="1734" y="79"/>
                                </a:lnTo>
                                <a:lnTo>
                                  <a:pt x="1715" y="63"/>
                                </a:lnTo>
                                <a:lnTo>
                                  <a:pt x="1693" y="46"/>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6"/>
                                </a:lnTo>
                                <a:lnTo>
                                  <a:pt x="99" y="63"/>
                                </a:lnTo>
                                <a:lnTo>
                                  <a:pt x="80" y="79"/>
                                </a:lnTo>
                                <a:lnTo>
                                  <a:pt x="62" y="100"/>
                                </a:lnTo>
                                <a:lnTo>
                                  <a:pt x="47" y="121"/>
                                </a:lnTo>
                                <a:lnTo>
                                  <a:pt x="33" y="144"/>
                                </a:lnTo>
                                <a:lnTo>
                                  <a:pt x="20" y="167"/>
                                </a:lnTo>
                                <a:lnTo>
                                  <a:pt x="12" y="192"/>
                                </a:lnTo>
                                <a:lnTo>
                                  <a:pt x="5" y="220"/>
                                </a:lnTo>
                                <a:lnTo>
                                  <a:pt x="1" y="246"/>
                                </a:lnTo>
                                <a:lnTo>
                                  <a:pt x="0" y="275"/>
                                </a:lnTo>
                                <a:lnTo>
                                  <a:pt x="0" y="833"/>
                                </a:lnTo>
                                <a:lnTo>
                                  <a:pt x="1" y="862"/>
                                </a:lnTo>
                                <a:lnTo>
                                  <a:pt x="5" y="889"/>
                                </a:lnTo>
                                <a:lnTo>
                                  <a:pt x="12" y="916"/>
                                </a:lnTo>
                                <a:lnTo>
                                  <a:pt x="20" y="940"/>
                                </a:lnTo>
                                <a:lnTo>
                                  <a:pt x="33" y="965"/>
                                </a:lnTo>
                                <a:lnTo>
                                  <a:pt x="47" y="987"/>
                                </a:lnTo>
                                <a:lnTo>
                                  <a:pt x="62" y="1009"/>
                                </a:lnTo>
                                <a:lnTo>
                                  <a:pt x="80" y="1028"/>
                                </a:lnTo>
                                <a:lnTo>
                                  <a:pt x="99" y="1046"/>
                                </a:lnTo>
                                <a:lnTo>
                                  <a:pt x="121" y="1061"/>
                                </a:lnTo>
                                <a:lnTo>
                                  <a:pt x="143" y="1075"/>
                                </a:lnTo>
                                <a:lnTo>
                                  <a:pt x="168" y="1087"/>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552"/>
                        <wps:cNvSpPr>
                          <a:spLocks noChangeArrowheads="1"/>
                        </wps:cNvSpPr>
                        <wps:spPr bwMode="auto">
                          <a:xfrm>
                            <a:off x="2433792" y="4908049"/>
                            <a:ext cx="981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wps:txbx>
                        <wps:bodyPr rot="0" vert="horz" wrap="none" lIns="0" tIns="0" rIns="0" bIns="0" anchor="t" anchorCtr="0" upright="1">
                          <a:spAutoFit/>
                        </wps:bodyPr>
                      </wps:wsp>
                      <wps:wsp>
                        <wps:cNvPr id="96" name="Line 555"/>
                        <wps:cNvCnPr>
                          <a:cxnSpLocks noChangeShapeType="1"/>
                        </wps:cNvCnPr>
                        <wps:spPr bwMode="auto">
                          <a:xfrm flipH="1">
                            <a:off x="1758315" y="5054734"/>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97" name="Freeform 556"/>
                        <wps:cNvSpPr>
                          <a:spLocks/>
                        </wps:cNvSpPr>
                        <wps:spPr bwMode="auto">
                          <a:xfrm>
                            <a:off x="1706245" y="5020444"/>
                            <a:ext cx="68580" cy="68580"/>
                          </a:xfrm>
                          <a:custGeom>
                            <a:avLst/>
                            <a:gdLst>
                              <a:gd name="T0" fmla="*/ 0 w 108"/>
                              <a:gd name="T1" fmla="*/ 54 h 108"/>
                              <a:gd name="T2" fmla="*/ 108 w 108"/>
                              <a:gd name="T3" fmla="*/ 0 h 108"/>
                              <a:gd name="T4" fmla="*/ 102 w 108"/>
                              <a:gd name="T5" fmla="*/ 14 h 108"/>
                              <a:gd name="T6" fmla="*/ 98 w 108"/>
                              <a:gd name="T7" fmla="*/ 26 h 108"/>
                              <a:gd name="T8" fmla="*/ 95 w 108"/>
                              <a:gd name="T9" fmla="*/ 40 h 108"/>
                              <a:gd name="T10" fmla="*/ 94 w 108"/>
                              <a:gd name="T11" fmla="*/ 54 h 108"/>
                              <a:gd name="T12" fmla="*/ 95 w 108"/>
                              <a:gd name="T13" fmla="*/ 68 h 108"/>
                              <a:gd name="T14" fmla="*/ 98 w 108"/>
                              <a:gd name="T15" fmla="*/ 81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6"/>
                                </a:lnTo>
                                <a:lnTo>
                                  <a:pt x="95" y="40"/>
                                </a:lnTo>
                                <a:lnTo>
                                  <a:pt x="94" y="54"/>
                                </a:lnTo>
                                <a:lnTo>
                                  <a:pt x="95" y="68"/>
                                </a:lnTo>
                                <a:lnTo>
                                  <a:pt x="98" y="81"/>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557"/>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558"/>
                        <wps:cNvSpPr>
                          <a:spLocks/>
                        </wps:cNvSpPr>
                        <wps:spPr bwMode="auto">
                          <a:xfrm>
                            <a:off x="1235075" y="4838834"/>
                            <a:ext cx="454025" cy="436880"/>
                          </a:xfrm>
                          <a:custGeom>
                            <a:avLst/>
                            <a:gdLst>
                              <a:gd name="T0" fmla="*/ 712 w 715"/>
                              <a:gd name="T1" fmla="*/ 310 h 688"/>
                              <a:gd name="T2" fmla="*/ 698 w 715"/>
                              <a:gd name="T3" fmla="*/ 242 h 688"/>
                              <a:gd name="T4" fmla="*/ 671 w 715"/>
                              <a:gd name="T5" fmla="*/ 180 h 688"/>
                              <a:gd name="T6" fmla="*/ 632 w 715"/>
                              <a:gd name="T7" fmla="*/ 125 h 688"/>
                              <a:gd name="T8" fmla="*/ 584 w 715"/>
                              <a:gd name="T9" fmla="*/ 79 h 688"/>
                              <a:gd name="T10" fmla="*/ 528 w 715"/>
                              <a:gd name="T11" fmla="*/ 43 h 688"/>
                              <a:gd name="T12" fmla="*/ 463 w 715"/>
                              <a:gd name="T13" fmla="*/ 17 h 688"/>
                              <a:gd name="T14" fmla="*/ 393 w 715"/>
                              <a:gd name="T15" fmla="*/ 3 h 688"/>
                              <a:gd name="T16" fmla="*/ 320 w 715"/>
                              <a:gd name="T17" fmla="*/ 3 h 688"/>
                              <a:gd name="T18" fmla="*/ 250 w 715"/>
                              <a:gd name="T19" fmla="*/ 17 h 688"/>
                              <a:gd name="T20" fmla="*/ 187 w 715"/>
                              <a:gd name="T21" fmla="*/ 43 h 688"/>
                              <a:gd name="T22" fmla="*/ 129 w 715"/>
                              <a:gd name="T23" fmla="*/ 79 h 688"/>
                              <a:gd name="T24" fmla="*/ 81 w 715"/>
                              <a:gd name="T25" fmla="*/ 125 h 688"/>
                              <a:gd name="T26" fmla="*/ 42 w 715"/>
                              <a:gd name="T27" fmla="*/ 180 h 688"/>
                              <a:gd name="T28" fmla="*/ 15 w 715"/>
                              <a:gd name="T29" fmla="*/ 242 h 688"/>
                              <a:gd name="T30" fmla="*/ 1 w 715"/>
                              <a:gd name="T31" fmla="*/ 310 h 688"/>
                              <a:gd name="T32" fmla="*/ 1 w 715"/>
                              <a:gd name="T33" fmla="*/ 380 h 688"/>
                              <a:gd name="T34" fmla="*/ 15 w 715"/>
                              <a:gd name="T35" fmla="*/ 447 h 688"/>
                              <a:gd name="T36" fmla="*/ 42 w 715"/>
                              <a:gd name="T37" fmla="*/ 509 h 688"/>
                              <a:gd name="T38" fmla="*/ 81 w 715"/>
                              <a:gd name="T39" fmla="*/ 563 h 688"/>
                              <a:gd name="T40" fmla="*/ 129 w 715"/>
                              <a:gd name="T41" fmla="*/ 609 h 688"/>
                              <a:gd name="T42" fmla="*/ 187 w 715"/>
                              <a:gd name="T43" fmla="*/ 647 h 688"/>
                              <a:gd name="T44" fmla="*/ 250 w 715"/>
                              <a:gd name="T45" fmla="*/ 673 h 688"/>
                              <a:gd name="T46" fmla="*/ 320 w 715"/>
                              <a:gd name="T47" fmla="*/ 686 h 688"/>
                              <a:gd name="T48" fmla="*/ 393 w 715"/>
                              <a:gd name="T49" fmla="*/ 686 h 688"/>
                              <a:gd name="T50" fmla="*/ 463 w 715"/>
                              <a:gd name="T51" fmla="*/ 673 h 688"/>
                              <a:gd name="T52" fmla="*/ 528 w 715"/>
                              <a:gd name="T53" fmla="*/ 647 h 688"/>
                              <a:gd name="T54" fmla="*/ 584 w 715"/>
                              <a:gd name="T55" fmla="*/ 609 h 688"/>
                              <a:gd name="T56" fmla="*/ 632 w 715"/>
                              <a:gd name="T57" fmla="*/ 563 h 688"/>
                              <a:gd name="T58" fmla="*/ 671 w 715"/>
                              <a:gd name="T59" fmla="*/ 509 h 688"/>
                              <a:gd name="T60" fmla="*/ 698 w 715"/>
                              <a:gd name="T61" fmla="*/ 447 h 688"/>
                              <a:gd name="T62" fmla="*/ 712 w 715"/>
                              <a:gd name="T63" fmla="*/ 38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8">
                                <a:moveTo>
                                  <a:pt x="715" y="344"/>
                                </a:moveTo>
                                <a:lnTo>
                                  <a:pt x="712" y="310"/>
                                </a:lnTo>
                                <a:lnTo>
                                  <a:pt x="707" y="275"/>
                                </a:lnTo>
                                <a:lnTo>
                                  <a:pt x="698" y="242"/>
                                </a:lnTo>
                                <a:lnTo>
                                  <a:pt x="686" y="211"/>
                                </a:lnTo>
                                <a:lnTo>
                                  <a:pt x="671" y="180"/>
                                </a:lnTo>
                                <a:lnTo>
                                  <a:pt x="653" y="153"/>
                                </a:lnTo>
                                <a:lnTo>
                                  <a:pt x="632" y="125"/>
                                </a:lnTo>
                                <a:lnTo>
                                  <a:pt x="610" y="102"/>
                                </a:lnTo>
                                <a:lnTo>
                                  <a:pt x="584" y="79"/>
                                </a:lnTo>
                                <a:lnTo>
                                  <a:pt x="557" y="59"/>
                                </a:lnTo>
                                <a:lnTo>
                                  <a:pt x="528" y="43"/>
                                </a:lnTo>
                                <a:lnTo>
                                  <a:pt x="496" y="28"/>
                                </a:lnTo>
                                <a:lnTo>
                                  <a:pt x="463" y="17"/>
                                </a:lnTo>
                                <a:lnTo>
                                  <a:pt x="429" y="7"/>
                                </a:lnTo>
                                <a:lnTo>
                                  <a:pt x="393" y="3"/>
                                </a:lnTo>
                                <a:lnTo>
                                  <a:pt x="357" y="0"/>
                                </a:lnTo>
                                <a:lnTo>
                                  <a:pt x="320" y="3"/>
                                </a:lnTo>
                                <a:lnTo>
                                  <a:pt x="284" y="7"/>
                                </a:lnTo>
                                <a:lnTo>
                                  <a:pt x="250" y="17"/>
                                </a:lnTo>
                                <a:lnTo>
                                  <a:pt x="217" y="28"/>
                                </a:lnTo>
                                <a:lnTo>
                                  <a:pt x="187" y="43"/>
                                </a:lnTo>
                                <a:lnTo>
                                  <a:pt x="157" y="59"/>
                                </a:lnTo>
                                <a:lnTo>
                                  <a:pt x="129" y="79"/>
                                </a:lnTo>
                                <a:lnTo>
                                  <a:pt x="104" y="102"/>
                                </a:lnTo>
                                <a:lnTo>
                                  <a:pt x="81" y="125"/>
                                </a:lnTo>
                                <a:lnTo>
                                  <a:pt x="60" y="153"/>
                                </a:lnTo>
                                <a:lnTo>
                                  <a:pt x="42" y="180"/>
                                </a:lnTo>
                                <a:lnTo>
                                  <a:pt x="27" y="211"/>
                                </a:lnTo>
                                <a:lnTo>
                                  <a:pt x="15" y="242"/>
                                </a:lnTo>
                                <a:lnTo>
                                  <a:pt x="7" y="275"/>
                                </a:lnTo>
                                <a:lnTo>
                                  <a:pt x="1" y="310"/>
                                </a:lnTo>
                                <a:lnTo>
                                  <a:pt x="0" y="344"/>
                                </a:lnTo>
                                <a:lnTo>
                                  <a:pt x="1" y="380"/>
                                </a:lnTo>
                                <a:lnTo>
                                  <a:pt x="7" y="414"/>
                                </a:lnTo>
                                <a:lnTo>
                                  <a:pt x="15" y="447"/>
                                </a:lnTo>
                                <a:lnTo>
                                  <a:pt x="27" y="479"/>
                                </a:lnTo>
                                <a:lnTo>
                                  <a:pt x="42" y="509"/>
                                </a:lnTo>
                                <a:lnTo>
                                  <a:pt x="60" y="537"/>
                                </a:lnTo>
                                <a:lnTo>
                                  <a:pt x="81" y="563"/>
                                </a:lnTo>
                                <a:lnTo>
                                  <a:pt x="104" y="587"/>
                                </a:lnTo>
                                <a:lnTo>
                                  <a:pt x="129" y="609"/>
                                </a:lnTo>
                                <a:lnTo>
                                  <a:pt x="157" y="630"/>
                                </a:lnTo>
                                <a:lnTo>
                                  <a:pt x="187" y="647"/>
                                </a:lnTo>
                                <a:lnTo>
                                  <a:pt x="217" y="662"/>
                                </a:lnTo>
                                <a:lnTo>
                                  <a:pt x="250" y="673"/>
                                </a:lnTo>
                                <a:lnTo>
                                  <a:pt x="284" y="681"/>
                                </a:lnTo>
                                <a:lnTo>
                                  <a:pt x="320" y="686"/>
                                </a:lnTo>
                                <a:lnTo>
                                  <a:pt x="357" y="688"/>
                                </a:lnTo>
                                <a:lnTo>
                                  <a:pt x="393" y="686"/>
                                </a:lnTo>
                                <a:lnTo>
                                  <a:pt x="429" y="681"/>
                                </a:lnTo>
                                <a:lnTo>
                                  <a:pt x="463" y="673"/>
                                </a:lnTo>
                                <a:lnTo>
                                  <a:pt x="496" y="662"/>
                                </a:lnTo>
                                <a:lnTo>
                                  <a:pt x="528" y="647"/>
                                </a:lnTo>
                                <a:lnTo>
                                  <a:pt x="557" y="630"/>
                                </a:lnTo>
                                <a:lnTo>
                                  <a:pt x="584" y="609"/>
                                </a:lnTo>
                                <a:lnTo>
                                  <a:pt x="610" y="587"/>
                                </a:lnTo>
                                <a:lnTo>
                                  <a:pt x="632" y="563"/>
                                </a:lnTo>
                                <a:lnTo>
                                  <a:pt x="653" y="537"/>
                                </a:lnTo>
                                <a:lnTo>
                                  <a:pt x="671" y="509"/>
                                </a:lnTo>
                                <a:lnTo>
                                  <a:pt x="686" y="479"/>
                                </a:lnTo>
                                <a:lnTo>
                                  <a:pt x="698" y="447"/>
                                </a:lnTo>
                                <a:lnTo>
                                  <a:pt x="707" y="414"/>
                                </a:lnTo>
                                <a:lnTo>
                                  <a:pt x="712" y="380"/>
                                </a:lnTo>
                                <a:lnTo>
                                  <a:pt x="715" y="344"/>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559"/>
                        <wps:cNvSpPr>
                          <a:spLocks noChangeArrowheads="1"/>
                        </wps:cNvSpPr>
                        <wps:spPr bwMode="auto">
                          <a:xfrm>
                            <a:off x="1294130" y="4998854"/>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8"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01" name="Line 560"/>
                        <wps:cNvCnPr>
                          <a:cxnSpLocks noChangeShapeType="1"/>
                        </wps:cNvCnPr>
                        <wps:spPr bwMode="auto">
                          <a:xfrm>
                            <a:off x="2911475" y="4513079"/>
                            <a:ext cx="635" cy="13843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02" name="Freeform 561"/>
                        <wps:cNvSpPr>
                          <a:spLocks/>
                        </wps:cNvSpPr>
                        <wps:spPr bwMode="auto">
                          <a:xfrm>
                            <a:off x="2877820" y="4634364"/>
                            <a:ext cx="67945" cy="68580"/>
                          </a:xfrm>
                          <a:custGeom>
                            <a:avLst/>
                            <a:gdLst>
                              <a:gd name="T0" fmla="*/ 53 w 107"/>
                              <a:gd name="T1" fmla="*/ 108 h 108"/>
                              <a:gd name="T2" fmla="*/ 0 w 107"/>
                              <a:gd name="T3" fmla="*/ 0 h 108"/>
                              <a:gd name="T4" fmla="*/ 12 w 107"/>
                              <a:gd name="T5" fmla="*/ 6 h 108"/>
                              <a:gd name="T6" fmla="*/ 26 w 107"/>
                              <a:gd name="T7" fmla="*/ 10 h 108"/>
                              <a:gd name="T8" fmla="*/ 40 w 107"/>
                              <a:gd name="T9" fmla="*/ 13 h 108"/>
                              <a:gd name="T10" fmla="*/ 53 w 107"/>
                              <a:gd name="T11" fmla="*/ 13 h 108"/>
                              <a:gd name="T12" fmla="*/ 67 w 107"/>
                              <a:gd name="T13" fmla="*/ 13 h 108"/>
                              <a:gd name="T14" fmla="*/ 81 w 107"/>
                              <a:gd name="T15" fmla="*/ 10 h 108"/>
                              <a:gd name="T16" fmla="*/ 93 w 107"/>
                              <a:gd name="T17" fmla="*/ 6 h 108"/>
                              <a:gd name="T18" fmla="*/ 107 w 107"/>
                              <a:gd name="T19" fmla="*/ 0 h 108"/>
                              <a:gd name="T20" fmla="*/ 53 w 107"/>
                              <a:gd name="T21" fmla="*/ 108 h 108"/>
                              <a:gd name="T22" fmla="*/ 53 w 107"/>
                              <a:gd name="T23"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108">
                                <a:moveTo>
                                  <a:pt x="53" y="108"/>
                                </a:moveTo>
                                <a:lnTo>
                                  <a:pt x="0" y="0"/>
                                </a:lnTo>
                                <a:lnTo>
                                  <a:pt x="12" y="6"/>
                                </a:lnTo>
                                <a:lnTo>
                                  <a:pt x="26" y="10"/>
                                </a:lnTo>
                                <a:lnTo>
                                  <a:pt x="40" y="13"/>
                                </a:lnTo>
                                <a:lnTo>
                                  <a:pt x="53" y="13"/>
                                </a:lnTo>
                                <a:lnTo>
                                  <a:pt x="67" y="13"/>
                                </a:lnTo>
                                <a:lnTo>
                                  <a:pt x="81" y="10"/>
                                </a:lnTo>
                                <a:lnTo>
                                  <a:pt x="93" y="6"/>
                                </a:lnTo>
                                <a:lnTo>
                                  <a:pt x="107" y="0"/>
                                </a:lnTo>
                                <a:lnTo>
                                  <a:pt x="5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Rectangle 562"/>
                        <wps:cNvSpPr>
                          <a:spLocks noChangeArrowheads="1"/>
                        </wps:cNvSpPr>
                        <wps:spPr bwMode="auto">
                          <a:xfrm>
                            <a:off x="2692400" y="4457834"/>
                            <a:ext cx="162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9" w14:textId="77777777" w:rsidR="003135A7" w:rsidRDefault="003135A7" w:rsidP="00057F91">
                              <w:r>
                                <w:rPr>
                                  <w:lang w:val="en-US"/>
                                </w:rPr>
                                <w:t>No</w:t>
                              </w:r>
                            </w:p>
                          </w:txbxContent>
                        </wps:txbx>
                        <wps:bodyPr rot="0" vert="horz" wrap="none" lIns="0" tIns="0" rIns="0" bIns="0" anchor="t" anchorCtr="0" upright="1">
                          <a:spAutoFit/>
                        </wps:bodyPr>
                      </wps:wsp>
                      <wps:wsp>
                        <wps:cNvPr id="104" name="Rectangle 563"/>
                        <wps:cNvSpPr>
                          <a:spLocks noChangeArrowheads="1"/>
                        </wps:cNvSpPr>
                        <wps:spPr bwMode="auto">
                          <a:xfrm>
                            <a:off x="3329305" y="4038099"/>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A" w14:textId="77777777" w:rsidR="003135A7" w:rsidRDefault="003135A7" w:rsidP="00057F91">
                              <w:r>
                                <w:rPr>
                                  <w:lang w:val="en-US"/>
                                </w:rPr>
                                <w:t>Yes</w:t>
                              </w:r>
                            </w:p>
                          </w:txbxContent>
                        </wps:txbx>
                        <wps:bodyPr rot="0" vert="horz" wrap="none" lIns="0" tIns="0" rIns="0" bIns="0" anchor="t" anchorCtr="0" upright="1">
                          <a:spAutoFit/>
                        </wps:bodyPr>
                      </wps:wsp>
                      <wps:wsp>
                        <wps:cNvPr id="105" name="Freeform 564"/>
                        <wps:cNvSpPr>
                          <a:spLocks noEditPoints="1"/>
                        </wps:cNvSpPr>
                        <wps:spPr bwMode="auto">
                          <a:xfrm>
                            <a:off x="13970" y="4596264"/>
                            <a:ext cx="5248910" cy="8890"/>
                          </a:xfrm>
                          <a:custGeom>
                            <a:avLst/>
                            <a:gdLst>
                              <a:gd name="T0" fmla="*/ 3 w 8266"/>
                              <a:gd name="T1" fmla="*/ 3 h 14"/>
                              <a:gd name="T2" fmla="*/ 171 w 8266"/>
                              <a:gd name="T3" fmla="*/ 12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2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2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2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2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2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2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2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2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2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2"/>
                                </a:lnTo>
                                <a:lnTo>
                                  <a:pt x="105" y="14"/>
                                </a:lnTo>
                                <a:lnTo>
                                  <a:pt x="7" y="14"/>
                                </a:lnTo>
                                <a:lnTo>
                                  <a:pt x="3" y="12"/>
                                </a:lnTo>
                                <a:lnTo>
                                  <a:pt x="0" y="7"/>
                                </a:lnTo>
                                <a:lnTo>
                                  <a:pt x="3" y="3"/>
                                </a:lnTo>
                                <a:lnTo>
                                  <a:pt x="7" y="0"/>
                                </a:lnTo>
                                <a:close/>
                                <a:moveTo>
                                  <a:pt x="175" y="0"/>
                                </a:moveTo>
                                <a:lnTo>
                                  <a:pt x="272" y="0"/>
                                </a:lnTo>
                                <a:lnTo>
                                  <a:pt x="278" y="3"/>
                                </a:lnTo>
                                <a:lnTo>
                                  <a:pt x="279" y="7"/>
                                </a:lnTo>
                                <a:lnTo>
                                  <a:pt x="278" y="12"/>
                                </a:lnTo>
                                <a:lnTo>
                                  <a:pt x="272" y="14"/>
                                </a:lnTo>
                                <a:lnTo>
                                  <a:pt x="175" y="14"/>
                                </a:lnTo>
                                <a:lnTo>
                                  <a:pt x="171" y="12"/>
                                </a:lnTo>
                                <a:lnTo>
                                  <a:pt x="168" y="7"/>
                                </a:lnTo>
                                <a:lnTo>
                                  <a:pt x="171" y="3"/>
                                </a:lnTo>
                                <a:lnTo>
                                  <a:pt x="175" y="0"/>
                                </a:lnTo>
                                <a:close/>
                                <a:moveTo>
                                  <a:pt x="342" y="0"/>
                                </a:moveTo>
                                <a:lnTo>
                                  <a:pt x="440" y="0"/>
                                </a:lnTo>
                                <a:lnTo>
                                  <a:pt x="446" y="3"/>
                                </a:lnTo>
                                <a:lnTo>
                                  <a:pt x="447" y="7"/>
                                </a:lnTo>
                                <a:lnTo>
                                  <a:pt x="446" y="12"/>
                                </a:lnTo>
                                <a:lnTo>
                                  <a:pt x="440" y="14"/>
                                </a:lnTo>
                                <a:lnTo>
                                  <a:pt x="342" y="14"/>
                                </a:lnTo>
                                <a:lnTo>
                                  <a:pt x="337" y="12"/>
                                </a:lnTo>
                                <a:lnTo>
                                  <a:pt x="336" y="7"/>
                                </a:lnTo>
                                <a:lnTo>
                                  <a:pt x="337" y="3"/>
                                </a:lnTo>
                                <a:lnTo>
                                  <a:pt x="342" y="0"/>
                                </a:lnTo>
                                <a:close/>
                                <a:moveTo>
                                  <a:pt x="510" y="0"/>
                                </a:moveTo>
                                <a:lnTo>
                                  <a:pt x="608" y="0"/>
                                </a:lnTo>
                                <a:lnTo>
                                  <a:pt x="613" y="3"/>
                                </a:lnTo>
                                <a:lnTo>
                                  <a:pt x="615" y="7"/>
                                </a:lnTo>
                                <a:lnTo>
                                  <a:pt x="613" y="12"/>
                                </a:lnTo>
                                <a:lnTo>
                                  <a:pt x="608" y="14"/>
                                </a:lnTo>
                                <a:lnTo>
                                  <a:pt x="510" y="14"/>
                                </a:lnTo>
                                <a:lnTo>
                                  <a:pt x="505" y="12"/>
                                </a:lnTo>
                                <a:lnTo>
                                  <a:pt x="503" y="7"/>
                                </a:lnTo>
                                <a:lnTo>
                                  <a:pt x="505" y="3"/>
                                </a:lnTo>
                                <a:lnTo>
                                  <a:pt x="510" y="0"/>
                                </a:lnTo>
                                <a:close/>
                                <a:moveTo>
                                  <a:pt x="678" y="0"/>
                                </a:moveTo>
                                <a:lnTo>
                                  <a:pt x="776" y="0"/>
                                </a:lnTo>
                                <a:lnTo>
                                  <a:pt x="781" y="3"/>
                                </a:lnTo>
                                <a:lnTo>
                                  <a:pt x="783" y="7"/>
                                </a:lnTo>
                                <a:lnTo>
                                  <a:pt x="781" y="12"/>
                                </a:lnTo>
                                <a:lnTo>
                                  <a:pt x="776" y="14"/>
                                </a:lnTo>
                                <a:lnTo>
                                  <a:pt x="678" y="14"/>
                                </a:lnTo>
                                <a:lnTo>
                                  <a:pt x="673" y="12"/>
                                </a:lnTo>
                                <a:lnTo>
                                  <a:pt x="671" y="7"/>
                                </a:lnTo>
                                <a:lnTo>
                                  <a:pt x="673" y="3"/>
                                </a:lnTo>
                                <a:lnTo>
                                  <a:pt x="678" y="0"/>
                                </a:lnTo>
                                <a:close/>
                                <a:moveTo>
                                  <a:pt x="846" y="0"/>
                                </a:moveTo>
                                <a:lnTo>
                                  <a:pt x="944" y="0"/>
                                </a:lnTo>
                                <a:lnTo>
                                  <a:pt x="948" y="3"/>
                                </a:lnTo>
                                <a:lnTo>
                                  <a:pt x="950" y="7"/>
                                </a:lnTo>
                                <a:lnTo>
                                  <a:pt x="948" y="12"/>
                                </a:lnTo>
                                <a:lnTo>
                                  <a:pt x="944" y="14"/>
                                </a:lnTo>
                                <a:lnTo>
                                  <a:pt x="846" y="14"/>
                                </a:lnTo>
                                <a:lnTo>
                                  <a:pt x="840" y="12"/>
                                </a:lnTo>
                                <a:lnTo>
                                  <a:pt x="839" y="7"/>
                                </a:lnTo>
                                <a:lnTo>
                                  <a:pt x="840" y="3"/>
                                </a:lnTo>
                                <a:lnTo>
                                  <a:pt x="846" y="0"/>
                                </a:lnTo>
                                <a:close/>
                                <a:moveTo>
                                  <a:pt x="1014" y="0"/>
                                </a:moveTo>
                                <a:lnTo>
                                  <a:pt x="1111" y="0"/>
                                </a:lnTo>
                                <a:lnTo>
                                  <a:pt x="1115" y="3"/>
                                </a:lnTo>
                                <a:lnTo>
                                  <a:pt x="1118" y="7"/>
                                </a:lnTo>
                                <a:lnTo>
                                  <a:pt x="1115" y="12"/>
                                </a:lnTo>
                                <a:lnTo>
                                  <a:pt x="1111" y="14"/>
                                </a:lnTo>
                                <a:lnTo>
                                  <a:pt x="1014" y="14"/>
                                </a:lnTo>
                                <a:lnTo>
                                  <a:pt x="1008" y="12"/>
                                </a:lnTo>
                                <a:lnTo>
                                  <a:pt x="1007" y="7"/>
                                </a:lnTo>
                                <a:lnTo>
                                  <a:pt x="1008" y="3"/>
                                </a:lnTo>
                                <a:lnTo>
                                  <a:pt x="1014" y="0"/>
                                </a:lnTo>
                                <a:close/>
                                <a:moveTo>
                                  <a:pt x="1181" y="0"/>
                                </a:moveTo>
                                <a:lnTo>
                                  <a:pt x="1279" y="0"/>
                                </a:lnTo>
                                <a:lnTo>
                                  <a:pt x="1283" y="3"/>
                                </a:lnTo>
                                <a:lnTo>
                                  <a:pt x="1286" y="7"/>
                                </a:lnTo>
                                <a:lnTo>
                                  <a:pt x="1283" y="12"/>
                                </a:lnTo>
                                <a:lnTo>
                                  <a:pt x="1279" y="14"/>
                                </a:lnTo>
                                <a:lnTo>
                                  <a:pt x="1181" y="14"/>
                                </a:lnTo>
                                <a:lnTo>
                                  <a:pt x="1176" y="12"/>
                                </a:lnTo>
                                <a:lnTo>
                                  <a:pt x="1175" y="7"/>
                                </a:lnTo>
                                <a:lnTo>
                                  <a:pt x="1176" y="3"/>
                                </a:lnTo>
                                <a:lnTo>
                                  <a:pt x="1181" y="0"/>
                                </a:lnTo>
                                <a:close/>
                                <a:moveTo>
                                  <a:pt x="1349" y="0"/>
                                </a:moveTo>
                                <a:lnTo>
                                  <a:pt x="1447" y="0"/>
                                </a:lnTo>
                                <a:lnTo>
                                  <a:pt x="1451" y="3"/>
                                </a:lnTo>
                                <a:lnTo>
                                  <a:pt x="1454" y="7"/>
                                </a:lnTo>
                                <a:lnTo>
                                  <a:pt x="1451" y="12"/>
                                </a:lnTo>
                                <a:lnTo>
                                  <a:pt x="1447" y="14"/>
                                </a:lnTo>
                                <a:lnTo>
                                  <a:pt x="1349" y="14"/>
                                </a:lnTo>
                                <a:lnTo>
                                  <a:pt x="1344" y="12"/>
                                </a:lnTo>
                                <a:lnTo>
                                  <a:pt x="1341" y="7"/>
                                </a:lnTo>
                                <a:lnTo>
                                  <a:pt x="1344" y="3"/>
                                </a:lnTo>
                                <a:lnTo>
                                  <a:pt x="1349" y="0"/>
                                </a:lnTo>
                                <a:close/>
                                <a:moveTo>
                                  <a:pt x="1516" y="0"/>
                                </a:moveTo>
                                <a:lnTo>
                                  <a:pt x="1615" y="0"/>
                                </a:lnTo>
                                <a:lnTo>
                                  <a:pt x="1619" y="3"/>
                                </a:lnTo>
                                <a:lnTo>
                                  <a:pt x="1622" y="7"/>
                                </a:lnTo>
                                <a:lnTo>
                                  <a:pt x="1619" y="12"/>
                                </a:lnTo>
                                <a:lnTo>
                                  <a:pt x="1615" y="14"/>
                                </a:lnTo>
                                <a:lnTo>
                                  <a:pt x="1516" y="14"/>
                                </a:lnTo>
                                <a:lnTo>
                                  <a:pt x="1512" y="12"/>
                                </a:lnTo>
                                <a:lnTo>
                                  <a:pt x="1509" y="7"/>
                                </a:lnTo>
                                <a:lnTo>
                                  <a:pt x="1512" y="3"/>
                                </a:lnTo>
                                <a:lnTo>
                                  <a:pt x="1516" y="0"/>
                                </a:lnTo>
                                <a:close/>
                                <a:moveTo>
                                  <a:pt x="1683" y="0"/>
                                </a:moveTo>
                                <a:lnTo>
                                  <a:pt x="1782" y="0"/>
                                </a:lnTo>
                                <a:lnTo>
                                  <a:pt x="1787" y="3"/>
                                </a:lnTo>
                                <a:lnTo>
                                  <a:pt x="1789" y="7"/>
                                </a:lnTo>
                                <a:lnTo>
                                  <a:pt x="1787" y="12"/>
                                </a:lnTo>
                                <a:lnTo>
                                  <a:pt x="1782" y="14"/>
                                </a:lnTo>
                                <a:lnTo>
                                  <a:pt x="1683" y="14"/>
                                </a:lnTo>
                                <a:lnTo>
                                  <a:pt x="1679" y="12"/>
                                </a:lnTo>
                                <a:lnTo>
                                  <a:pt x="1677" y="7"/>
                                </a:lnTo>
                                <a:lnTo>
                                  <a:pt x="1679" y="3"/>
                                </a:lnTo>
                                <a:lnTo>
                                  <a:pt x="1683" y="0"/>
                                </a:lnTo>
                                <a:close/>
                                <a:moveTo>
                                  <a:pt x="1851" y="0"/>
                                </a:moveTo>
                                <a:lnTo>
                                  <a:pt x="1949" y="0"/>
                                </a:lnTo>
                                <a:lnTo>
                                  <a:pt x="1954" y="3"/>
                                </a:lnTo>
                                <a:lnTo>
                                  <a:pt x="1957" y="7"/>
                                </a:lnTo>
                                <a:lnTo>
                                  <a:pt x="1954" y="12"/>
                                </a:lnTo>
                                <a:lnTo>
                                  <a:pt x="1949" y="14"/>
                                </a:lnTo>
                                <a:lnTo>
                                  <a:pt x="1851" y="14"/>
                                </a:lnTo>
                                <a:lnTo>
                                  <a:pt x="1847" y="12"/>
                                </a:lnTo>
                                <a:lnTo>
                                  <a:pt x="1844" y="7"/>
                                </a:lnTo>
                                <a:lnTo>
                                  <a:pt x="1847" y="3"/>
                                </a:lnTo>
                                <a:lnTo>
                                  <a:pt x="1851" y="0"/>
                                </a:lnTo>
                                <a:close/>
                                <a:moveTo>
                                  <a:pt x="2019" y="0"/>
                                </a:moveTo>
                                <a:lnTo>
                                  <a:pt x="2117" y="0"/>
                                </a:lnTo>
                                <a:lnTo>
                                  <a:pt x="2122" y="3"/>
                                </a:lnTo>
                                <a:lnTo>
                                  <a:pt x="2124" y="7"/>
                                </a:lnTo>
                                <a:lnTo>
                                  <a:pt x="2122" y="12"/>
                                </a:lnTo>
                                <a:lnTo>
                                  <a:pt x="2117" y="14"/>
                                </a:lnTo>
                                <a:lnTo>
                                  <a:pt x="2019" y="14"/>
                                </a:lnTo>
                                <a:lnTo>
                                  <a:pt x="2015" y="12"/>
                                </a:lnTo>
                                <a:lnTo>
                                  <a:pt x="2012" y="7"/>
                                </a:lnTo>
                                <a:lnTo>
                                  <a:pt x="2015" y="3"/>
                                </a:lnTo>
                                <a:lnTo>
                                  <a:pt x="2019" y="0"/>
                                </a:lnTo>
                                <a:close/>
                                <a:moveTo>
                                  <a:pt x="2187" y="0"/>
                                </a:moveTo>
                                <a:lnTo>
                                  <a:pt x="2284" y="0"/>
                                </a:lnTo>
                                <a:lnTo>
                                  <a:pt x="2290" y="3"/>
                                </a:lnTo>
                                <a:lnTo>
                                  <a:pt x="2291" y="7"/>
                                </a:lnTo>
                                <a:lnTo>
                                  <a:pt x="2290" y="12"/>
                                </a:lnTo>
                                <a:lnTo>
                                  <a:pt x="2284" y="14"/>
                                </a:lnTo>
                                <a:lnTo>
                                  <a:pt x="2187" y="14"/>
                                </a:lnTo>
                                <a:lnTo>
                                  <a:pt x="2183" y="12"/>
                                </a:lnTo>
                                <a:lnTo>
                                  <a:pt x="2180" y="7"/>
                                </a:lnTo>
                                <a:lnTo>
                                  <a:pt x="2183" y="3"/>
                                </a:lnTo>
                                <a:lnTo>
                                  <a:pt x="2187" y="0"/>
                                </a:lnTo>
                                <a:close/>
                                <a:moveTo>
                                  <a:pt x="2355" y="0"/>
                                </a:moveTo>
                                <a:lnTo>
                                  <a:pt x="2452" y="0"/>
                                </a:lnTo>
                                <a:lnTo>
                                  <a:pt x="2458" y="3"/>
                                </a:lnTo>
                                <a:lnTo>
                                  <a:pt x="2459" y="7"/>
                                </a:lnTo>
                                <a:lnTo>
                                  <a:pt x="2458" y="12"/>
                                </a:lnTo>
                                <a:lnTo>
                                  <a:pt x="2452" y="14"/>
                                </a:lnTo>
                                <a:lnTo>
                                  <a:pt x="2355" y="14"/>
                                </a:lnTo>
                                <a:lnTo>
                                  <a:pt x="2351" y="12"/>
                                </a:lnTo>
                                <a:lnTo>
                                  <a:pt x="2348" y="7"/>
                                </a:lnTo>
                                <a:lnTo>
                                  <a:pt x="2351" y="3"/>
                                </a:lnTo>
                                <a:lnTo>
                                  <a:pt x="2355" y="0"/>
                                </a:lnTo>
                                <a:close/>
                                <a:moveTo>
                                  <a:pt x="2522" y="0"/>
                                </a:moveTo>
                                <a:lnTo>
                                  <a:pt x="2620" y="0"/>
                                </a:lnTo>
                                <a:lnTo>
                                  <a:pt x="2626" y="3"/>
                                </a:lnTo>
                                <a:lnTo>
                                  <a:pt x="2627" y="7"/>
                                </a:lnTo>
                                <a:lnTo>
                                  <a:pt x="2626" y="12"/>
                                </a:lnTo>
                                <a:lnTo>
                                  <a:pt x="2620" y="14"/>
                                </a:lnTo>
                                <a:lnTo>
                                  <a:pt x="2522" y="14"/>
                                </a:lnTo>
                                <a:lnTo>
                                  <a:pt x="2517" y="12"/>
                                </a:lnTo>
                                <a:lnTo>
                                  <a:pt x="2516" y="7"/>
                                </a:lnTo>
                                <a:lnTo>
                                  <a:pt x="2517" y="3"/>
                                </a:lnTo>
                                <a:lnTo>
                                  <a:pt x="2522" y="0"/>
                                </a:lnTo>
                                <a:close/>
                                <a:moveTo>
                                  <a:pt x="2690" y="0"/>
                                </a:moveTo>
                                <a:lnTo>
                                  <a:pt x="2788" y="0"/>
                                </a:lnTo>
                                <a:lnTo>
                                  <a:pt x="2793" y="3"/>
                                </a:lnTo>
                                <a:lnTo>
                                  <a:pt x="2795" y="7"/>
                                </a:lnTo>
                                <a:lnTo>
                                  <a:pt x="2793" y="12"/>
                                </a:lnTo>
                                <a:lnTo>
                                  <a:pt x="2788" y="14"/>
                                </a:lnTo>
                                <a:lnTo>
                                  <a:pt x="2690" y="14"/>
                                </a:lnTo>
                                <a:lnTo>
                                  <a:pt x="2685" y="12"/>
                                </a:lnTo>
                                <a:lnTo>
                                  <a:pt x="2683" y="7"/>
                                </a:lnTo>
                                <a:lnTo>
                                  <a:pt x="2685" y="3"/>
                                </a:lnTo>
                                <a:lnTo>
                                  <a:pt x="2690" y="0"/>
                                </a:lnTo>
                                <a:close/>
                                <a:moveTo>
                                  <a:pt x="2858" y="0"/>
                                </a:moveTo>
                                <a:lnTo>
                                  <a:pt x="2956" y="0"/>
                                </a:lnTo>
                                <a:lnTo>
                                  <a:pt x="2961" y="3"/>
                                </a:lnTo>
                                <a:lnTo>
                                  <a:pt x="2963" y="7"/>
                                </a:lnTo>
                                <a:lnTo>
                                  <a:pt x="2961" y="12"/>
                                </a:lnTo>
                                <a:lnTo>
                                  <a:pt x="2956" y="14"/>
                                </a:lnTo>
                                <a:lnTo>
                                  <a:pt x="2858" y="14"/>
                                </a:lnTo>
                                <a:lnTo>
                                  <a:pt x="2853" y="12"/>
                                </a:lnTo>
                                <a:lnTo>
                                  <a:pt x="2851" y="7"/>
                                </a:lnTo>
                                <a:lnTo>
                                  <a:pt x="2853" y="3"/>
                                </a:lnTo>
                                <a:lnTo>
                                  <a:pt x="2858" y="0"/>
                                </a:lnTo>
                                <a:close/>
                                <a:moveTo>
                                  <a:pt x="3026" y="0"/>
                                </a:moveTo>
                                <a:lnTo>
                                  <a:pt x="3123" y="0"/>
                                </a:lnTo>
                                <a:lnTo>
                                  <a:pt x="3128" y="3"/>
                                </a:lnTo>
                                <a:lnTo>
                                  <a:pt x="3130" y="7"/>
                                </a:lnTo>
                                <a:lnTo>
                                  <a:pt x="3128" y="12"/>
                                </a:lnTo>
                                <a:lnTo>
                                  <a:pt x="3123" y="14"/>
                                </a:lnTo>
                                <a:lnTo>
                                  <a:pt x="3026" y="14"/>
                                </a:lnTo>
                                <a:lnTo>
                                  <a:pt x="3020" y="12"/>
                                </a:lnTo>
                                <a:lnTo>
                                  <a:pt x="3019" y="7"/>
                                </a:lnTo>
                                <a:lnTo>
                                  <a:pt x="3020" y="3"/>
                                </a:lnTo>
                                <a:lnTo>
                                  <a:pt x="3026" y="0"/>
                                </a:lnTo>
                                <a:close/>
                                <a:moveTo>
                                  <a:pt x="3194" y="0"/>
                                </a:moveTo>
                                <a:lnTo>
                                  <a:pt x="3291" y="0"/>
                                </a:lnTo>
                                <a:lnTo>
                                  <a:pt x="3295" y="3"/>
                                </a:lnTo>
                                <a:lnTo>
                                  <a:pt x="3298" y="7"/>
                                </a:lnTo>
                                <a:lnTo>
                                  <a:pt x="3295" y="12"/>
                                </a:lnTo>
                                <a:lnTo>
                                  <a:pt x="3291" y="14"/>
                                </a:lnTo>
                                <a:lnTo>
                                  <a:pt x="3194" y="14"/>
                                </a:lnTo>
                                <a:lnTo>
                                  <a:pt x="3188" y="12"/>
                                </a:lnTo>
                                <a:lnTo>
                                  <a:pt x="3187" y="7"/>
                                </a:lnTo>
                                <a:lnTo>
                                  <a:pt x="3188" y="3"/>
                                </a:lnTo>
                                <a:lnTo>
                                  <a:pt x="3194" y="0"/>
                                </a:lnTo>
                                <a:close/>
                                <a:moveTo>
                                  <a:pt x="3361" y="0"/>
                                </a:moveTo>
                                <a:lnTo>
                                  <a:pt x="3459" y="0"/>
                                </a:lnTo>
                                <a:lnTo>
                                  <a:pt x="3463" y="3"/>
                                </a:lnTo>
                                <a:lnTo>
                                  <a:pt x="3466" y="7"/>
                                </a:lnTo>
                                <a:lnTo>
                                  <a:pt x="3463" y="12"/>
                                </a:lnTo>
                                <a:lnTo>
                                  <a:pt x="3459" y="14"/>
                                </a:lnTo>
                                <a:lnTo>
                                  <a:pt x="3361" y="14"/>
                                </a:lnTo>
                                <a:lnTo>
                                  <a:pt x="3356" y="12"/>
                                </a:lnTo>
                                <a:lnTo>
                                  <a:pt x="3355" y="7"/>
                                </a:lnTo>
                                <a:lnTo>
                                  <a:pt x="3356" y="3"/>
                                </a:lnTo>
                                <a:lnTo>
                                  <a:pt x="3361" y="0"/>
                                </a:lnTo>
                                <a:close/>
                                <a:moveTo>
                                  <a:pt x="3529" y="0"/>
                                </a:moveTo>
                                <a:lnTo>
                                  <a:pt x="3627" y="0"/>
                                </a:lnTo>
                                <a:lnTo>
                                  <a:pt x="3631" y="3"/>
                                </a:lnTo>
                                <a:lnTo>
                                  <a:pt x="3634" y="7"/>
                                </a:lnTo>
                                <a:lnTo>
                                  <a:pt x="3631" y="12"/>
                                </a:lnTo>
                                <a:lnTo>
                                  <a:pt x="3627" y="14"/>
                                </a:lnTo>
                                <a:lnTo>
                                  <a:pt x="3529" y="14"/>
                                </a:lnTo>
                                <a:lnTo>
                                  <a:pt x="3524" y="12"/>
                                </a:lnTo>
                                <a:lnTo>
                                  <a:pt x="3521" y="7"/>
                                </a:lnTo>
                                <a:lnTo>
                                  <a:pt x="3524" y="3"/>
                                </a:lnTo>
                                <a:lnTo>
                                  <a:pt x="3529" y="0"/>
                                </a:lnTo>
                                <a:close/>
                                <a:moveTo>
                                  <a:pt x="3696" y="0"/>
                                </a:moveTo>
                                <a:lnTo>
                                  <a:pt x="3795" y="0"/>
                                </a:lnTo>
                                <a:lnTo>
                                  <a:pt x="3799" y="3"/>
                                </a:lnTo>
                                <a:lnTo>
                                  <a:pt x="3802" y="7"/>
                                </a:lnTo>
                                <a:lnTo>
                                  <a:pt x="3799" y="12"/>
                                </a:lnTo>
                                <a:lnTo>
                                  <a:pt x="3795" y="14"/>
                                </a:lnTo>
                                <a:lnTo>
                                  <a:pt x="3696" y="14"/>
                                </a:lnTo>
                                <a:lnTo>
                                  <a:pt x="3692" y="12"/>
                                </a:lnTo>
                                <a:lnTo>
                                  <a:pt x="3689" y="7"/>
                                </a:lnTo>
                                <a:lnTo>
                                  <a:pt x="3692" y="3"/>
                                </a:lnTo>
                                <a:lnTo>
                                  <a:pt x="3696" y="0"/>
                                </a:lnTo>
                                <a:close/>
                                <a:moveTo>
                                  <a:pt x="3863" y="0"/>
                                </a:moveTo>
                                <a:lnTo>
                                  <a:pt x="3961" y="0"/>
                                </a:lnTo>
                                <a:lnTo>
                                  <a:pt x="3967" y="3"/>
                                </a:lnTo>
                                <a:lnTo>
                                  <a:pt x="3969" y="7"/>
                                </a:lnTo>
                                <a:lnTo>
                                  <a:pt x="3967" y="12"/>
                                </a:lnTo>
                                <a:lnTo>
                                  <a:pt x="3961" y="14"/>
                                </a:lnTo>
                                <a:lnTo>
                                  <a:pt x="3863" y="14"/>
                                </a:lnTo>
                                <a:lnTo>
                                  <a:pt x="3859" y="12"/>
                                </a:lnTo>
                                <a:lnTo>
                                  <a:pt x="3857" y="7"/>
                                </a:lnTo>
                                <a:lnTo>
                                  <a:pt x="3859" y="3"/>
                                </a:lnTo>
                                <a:lnTo>
                                  <a:pt x="3863" y="0"/>
                                </a:lnTo>
                                <a:close/>
                                <a:moveTo>
                                  <a:pt x="4031" y="0"/>
                                </a:moveTo>
                                <a:lnTo>
                                  <a:pt x="4129" y="0"/>
                                </a:lnTo>
                                <a:lnTo>
                                  <a:pt x="4134" y="3"/>
                                </a:lnTo>
                                <a:lnTo>
                                  <a:pt x="4136" y="7"/>
                                </a:lnTo>
                                <a:lnTo>
                                  <a:pt x="4134" y="12"/>
                                </a:lnTo>
                                <a:lnTo>
                                  <a:pt x="4129" y="14"/>
                                </a:lnTo>
                                <a:lnTo>
                                  <a:pt x="4031" y="14"/>
                                </a:lnTo>
                                <a:lnTo>
                                  <a:pt x="4027" y="12"/>
                                </a:lnTo>
                                <a:lnTo>
                                  <a:pt x="4024" y="7"/>
                                </a:lnTo>
                                <a:lnTo>
                                  <a:pt x="4027" y="3"/>
                                </a:lnTo>
                                <a:lnTo>
                                  <a:pt x="4031" y="0"/>
                                </a:lnTo>
                                <a:close/>
                                <a:moveTo>
                                  <a:pt x="4199" y="0"/>
                                </a:moveTo>
                                <a:lnTo>
                                  <a:pt x="4297" y="0"/>
                                </a:lnTo>
                                <a:lnTo>
                                  <a:pt x="4302" y="3"/>
                                </a:lnTo>
                                <a:lnTo>
                                  <a:pt x="4304" y="7"/>
                                </a:lnTo>
                                <a:lnTo>
                                  <a:pt x="4302" y="12"/>
                                </a:lnTo>
                                <a:lnTo>
                                  <a:pt x="4297" y="14"/>
                                </a:lnTo>
                                <a:lnTo>
                                  <a:pt x="4199" y="14"/>
                                </a:lnTo>
                                <a:lnTo>
                                  <a:pt x="4195" y="12"/>
                                </a:lnTo>
                                <a:lnTo>
                                  <a:pt x="4192" y="7"/>
                                </a:lnTo>
                                <a:lnTo>
                                  <a:pt x="4195" y="3"/>
                                </a:lnTo>
                                <a:lnTo>
                                  <a:pt x="4199" y="0"/>
                                </a:lnTo>
                                <a:close/>
                                <a:moveTo>
                                  <a:pt x="4367" y="0"/>
                                </a:moveTo>
                                <a:lnTo>
                                  <a:pt x="4464" y="0"/>
                                </a:lnTo>
                                <a:lnTo>
                                  <a:pt x="4470" y="3"/>
                                </a:lnTo>
                                <a:lnTo>
                                  <a:pt x="4471" y="7"/>
                                </a:lnTo>
                                <a:lnTo>
                                  <a:pt x="4470" y="12"/>
                                </a:lnTo>
                                <a:lnTo>
                                  <a:pt x="4464" y="14"/>
                                </a:lnTo>
                                <a:lnTo>
                                  <a:pt x="4367" y="14"/>
                                </a:lnTo>
                                <a:lnTo>
                                  <a:pt x="4363" y="12"/>
                                </a:lnTo>
                                <a:lnTo>
                                  <a:pt x="4360" y="7"/>
                                </a:lnTo>
                                <a:lnTo>
                                  <a:pt x="4363" y="3"/>
                                </a:lnTo>
                                <a:lnTo>
                                  <a:pt x="4367" y="0"/>
                                </a:lnTo>
                                <a:close/>
                                <a:moveTo>
                                  <a:pt x="4535" y="0"/>
                                </a:moveTo>
                                <a:lnTo>
                                  <a:pt x="4632" y="0"/>
                                </a:lnTo>
                                <a:lnTo>
                                  <a:pt x="4638" y="3"/>
                                </a:lnTo>
                                <a:lnTo>
                                  <a:pt x="4639" y="7"/>
                                </a:lnTo>
                                <a:lnTo>
                                  <a:pt x="4638" y="12"/>
                                </a:lnTo>
                                <a:lnTo>
                                  <a:pt x="4632" y="14"/>
                                </a:lnTo>
                                <a:lnTo>
                                  <a:pt x="4535" y="14"/>
                                </a:lnTo>
                                <a:lnTo>
                                  <a:pt x="4529" y="12"/>
                                </a:lnTo>
                                <a:lnTo>
                                  <a:pt x="4528" y="7"/>
                                </a:lnTo>
                                <a:lnTo>
                                  <a:pt x="4529" y="3"/>
                                </a:lnTo>
                                <a:lnTo>
                                  <a:pt x="4535" y="0"/>
                                </a:lnTo>
                                <a:close/>
                                <a:moveTo>
                                  <a:pt x="4702" y="0"/>
                                </a:moveTo>
                                <a:lnTo>
                                  <a:pt x="4800" y="0"/>
                                </a:lnTo>
                                <a:lnTo>
                                  <a:pt x="4806" y="3"/>
                                </a:lnTo>
                                <a:lnTo>
                                  <a:pt x="4807" y="7"/>
                                </a:lnTo>
                                <a:lnTo>
                                  <a:pt x="4806" y="12"/>
                                </a:lnTo>
                                <a:lnTo>
                                  <a:pt x="4800" y="14"/>
                                </a:lnTo>
                                <a:lnTo>
                                  <a:pt x="4702" y="14"/>
                                </a:lnTo>
                                <a:lnTo>
                                  <a:pt x="4697" y="12"/>
                                </a:lnTo>
                                <a:lnTo>
                                  <a:pt x="4696" y="7"/>
                                </a:lnTo>
                                <a:lnTo>
                                  <a:pt x="4697" y="3"/>
                                </a:lnTo>
                                <a:lnTo>
                                  <a:pt x="4702" y="0"/>
                                </a:lnTo>
                                <a:close/>
                                <a:moveTo>
                                  <a:pt x="4870" y="0"/>
                                </a:moveTo>
                                <a:lnTo>
                                  <a:pt x="4968" y="0"/>
                                </a:lnTo>
                                <a:lnTo>
                                  <a:pt x="4973" y="3"/>
                                </a:lnTo>
                                <a:lnTo>
                                  <a:pt x="4975" y="7"/>
                                </a:lnTo>
                                <a:lnTo>
                                  <a:pt x="4973" y="12"/>
                                </a:lnTo>
                                <a:lnTo>
                                  <a:pt x="4968" y="14"/>
                                </a:lnTo>
                                <a:lnTo>
                                  <a:pt x="4870" y="14"/>
                                </a:lnTo>
                                <a:lnTo>
                                  <a:pt x="4865" y="12"/>
                                </a:lnTo>
                                <a:lnTo>
                                  <a:pt x="4863" y="7"/>
                                </a:lnTo>
                                <a:lnTo>
                                  <a:pt x="4865" y="3"/>
                                </a:lnTo>
                                <a:lnTo>
                                  <a:pt x="4870" y="0"/>
                                </a:lnTo>
                                <a:close/>
                                <a:moveTo>
                                  <a:pt x="5038" y="0"/>
                                </a:moveTo>
                                <a:lnTo>
                                  <a:pt x="5136" y="0"/>
                                </a:lnTo>
                                <a:lnTo>
                                  <a:pt x="5140" y="3"/>
                                </a:lnTo>
                                <a:lnTo>
                                  <a:pt x="5143" y="7"/>
                                </a:lnTo>
                                <a:lnTo>
                                  <a:pt x="5140" y="12"/>
                                </a:lnTo>
                                <a:lnTo>
                                  <a:pt x="5136" y="14"/>
                                </a:lnTo>
                                <a:lnTo>
                                  <a:pt x="5038" y="14"/>
                                </a:lnTo>
                                <a:lnTo>
                                  <a:pt x="5032" y="12"/>
                                </a:lnTo>
                                <a:lnTo>
                                  <a:pt x="5031" y="7"/>
                                </a:lnTo>
                                <a:lnTo>
                                  <a:pt x="5032" y="3"/>
                                </a:lnTo>
                                <a:lnTo>
                                  <a:pt x="5038" y="0"/>
                                </a:lnTo>
                                <a:close/>
                                <a:moveTo>
                                  <a:pt x="5206" y="0"/>
                                </a:moveTo>
                                <a:lnTo>
                                  <a:pt x="5303" y="0"/>
                                </a:lnTo>
                                <a:lnTo>
                                  <a:pt x="5308" y="3"/>
                                </a:lnTo>
                                <a:lnTo>
                                  <a:pt x="5310" y="7"/>
                                </a:lnTo>
                                <a:lnTo>
                                  <a:pt x="5308" y="12"/>
                                </a:lnTo>
                                <a:lnTo>
                                  <a:pt x="5303" y="14"/>
                                </a:lnTo>
                                <a:lnTo>
                                  <a:pt x="5206" y="14"/>
                                </a:lnTo>
                                <a:lnTo>
                                  <a:pt x="5200" y="12"/>
                                </a:lnTo>
                                <a:lnTo>
                                  <a:pt x="5199" y="7"/>
                                </a:lnTo>
                                <a:lnTo>
                                  <a:pt x="5200" y="3"/>
                                </a:lnTo>
                                <a:lnTo>
                                  <a:pt x="5206" y="0"/>
                                </a:lnTo>
                                <a:close/>
                                <a:moveTo>
                                  <a:pt x="5374" y="0"/>
                                </a:moveTo>
                                <a:lnTo>
                                  <a:pt x="5471" y="0"/>
                                </a:lnTo>
                                <a:lnTo>
                                  <a:pt x="5475" y="3"/>
                                </a:lnTo>
                                <a:lnTo>
                                  <a:pt x="5478" y="7"/>
                                </a:lnTo>
                                <a:lnTo>
                                  <a:pt x="5475" y="12"/>
                                </a:lnTo>
                                <a:lnTo>
                                  <a:pt x="5471" y="14"/>
                                </a:lnTo>
                                <a:lnTo>
                                  <a:pt x="5374" y="14"/>
                                </a:lnTo>
                                <a:lnTo>
                                  <a:pt x="5368" y="12"/>
                                </a:lnTo>
                                <a:lnTo>
                                  <a:pt x="5367" y="7"/>
                                </a:lnTo>
                                <a:lnTo>
                                  <a:pt x="5368" y="3"/>
                                </a:lnTo>
                                <a:lnTo>
                                  <a:pt x="5374" y="0"/>
                                </a:lnTo>
                                <a:close/>
                                <a:moveTo>
                                  <a:pt x="5541" y="0"/>
                                </a:moveTo>
                                <a:lnTo>
                                  <a:pt x="5639" y="0"/>
                                </a:lnTo>
                                <a:lnTo>
                                  <a:pt x="5643" y="3"/>
                                </a:lnTo>
                                <a:lnTo>
                                  <a:pt x="5646" y="7"/>
                                </a:lnTo>
                                <a:lnTo>
                                  <a:pt x="5643" y="12"/>
                                </a:lnTo>
                                <a:lnTo>
                                  <a:pt x="5639" y="14"/>
                                </a:lnTo>
                                <a:lnTo>
                                  <a:pt x="5541" y="14"/>
                                </a:lnTo>
                                <a:lnTo>
                                  <a:pt x="5536" y="12"/>
                                </a:lnTo>
                                <a:lnTo>
                                  <a:pt x="5533" y="7"/>
                                </a:lnTo>
                                <a:lnTo>
                                  <a:pt x="5536" y="3"/>
                                </a:lnTo>
                                <a:lnTo>
                                  <a:pt x="5541" y="0"/>
                                </a:lnTo>
                                <a:close/>
                                <a:moveTo>
                                  <a:pt x="5708" y="0"/>
                                </a:moveTo>
                                <a:lnTo>
                                  <a:pt x="5807" y="0"/>
                                </a:lnTo>
                                <a:lnTo>
                                  <a:pt x="5811" y="3"/>
                                </a:lnTo>
                                <a:lnTo>
                                  <a:pt x="5814" y="7"/>
                                </a:lnTo>
                                <a:lnTo>
                                  <a:pt x="5811" y="12"/>
                                </a:lnTo>
                                <a:lnTo>
                                  <a:pt x="5807" y="14"/>
                                </a:lnTo>
                                <a:lnTo>
                                  <a:pt x="5708" y="14"/>
                                </a:lnTo>
                                <a:lnTo>
                                  <a:pt x="5704" y="12"/>
                                </a:lnTo>
                                <a:lnTo>
                                  <a:pt x="5701" y="7"/>
                                </a:lnTo>
                                <a:lnTo>
                                  <a:pt x="5704" y="3"/>
                                </a:lnTo>
                                <a:lnTo>
                                  <a:pt x="5708" y="0"/>
                                </a:lnTo>
                                <a:close/>
                                <a:moveTo>
                                  <a:pt x="5876" y="0"/>
                                </a:moveTo>
                                <a:lnTo>
                                  <a:pt x="5975" y="0"/>
                                </a:lnTo>
                                <a:lnTo>
                                  <a:pt x="5979" y="3"/>
                                </a:lnTo>
                                <a:lnTo>
                                  <a:pt x="5982" y="7"/>
                                </a:lnTo>
                                <a:lnTo>
                                  <a:pt x="5979" y="12"/>
                                </a:lnTo>
                                <a:lnTo>
                                  <a:pt x="5975" y="14"/>
                                </a:lnTo>
                                <a:lnTo>
                                  <a:pt x="5876" y="14"/>
                                </a:lnTo>
                                <a:lnTo>
                                  <a:pt x="5871" y="12"/>
                                </a:lnTo>
                                <a:lnTo>
                                  <a:pt x="5869" y="7"/>
                                </a:lnTo>
                                <a:lnTo>
                                  <a:pt x="5871" y="3"/>
                                </a:lnTo>
                                <a:lnTo>
                                  <a:pt x="5876" y="0"/>
                                </a:lnTo>
                                <a:close/>
                                <a:moveTo>
                                  <a:pt x="6043" y="0"/>
                                </a:moveTo>
                                <a:lnTo>
                                  <a:pt x="6141" y="0"/>
                                </a:lnTo>
                                <a:lnTo>
                                  <a:pt x="6147" y="3"/>
                                </a:lnTo>
                                <a:lnTo>
                                  <a:pt x="6149" y="7"/>
                                </a:lnTo>
                                <a:lnTo>
                                  <a:pt x="6147" y="12"/>
                                </a:lnTo>
                                <a:lnTo>
                                  <a:pt x="6141" y="14"/>
                                </a:lnTo>
                                <a:lnTo>
                                  <a:pt x="6043" y="14"/>
                                </a:lnTo>
                                <a:lnTo>
                                  <a:pt x="6039" y="12"/>
                                </a:lnTo>
                                <a:lnTo>
                                  <a:pt x="6037" y="7"/>
                                </a:lnTo>
                                <a:lnTo>
                                  <a:pt x="6039" y="3"/>
                                </a:lnTo>
                                <a:lnTo>
                                  <a:pt x="6043" y="0"/>
                                </a:lnTo>
                                <a:close/>
                                <a:moveTo>
                                  <a:pt x="6211" y="0"/>
                                </a:moveTo>
                                <a:lnTo>
                                  <a:pt x="6309" y="0"/>
                                </a:lnTo>
                                <a:lnTo>
                                  <a:pt x="6314" y="3"/>
                                </a:lnTo>
                                <a:lnTo>
                                  <a:pt x="6316" y="7"/>
                                </a:lnTo>
                                <a:lnTo>
                                  <a:pt x="6314" y="12"/>
                                </a:lnTo>
                                <a:lnTo>
                                  <a:pt x="6309" y="14"/>
                                </a:lnTo>
                                <a:lnTo>
                                  <a:pt x="6211" y="14"/>
                                </a:lnTo>
                                <a:lnTo>
                                  <a:pt x="6207" y="12"/>
                                </a:lnTo>
                                <a:lnTo>
                                  <a:pt x="6204" y="7"/>
                                </a:lnTo>
                                <a:lnTo>
                                  <a:pt x="6207" y="3"/>
                                </a:lnTo>
                                <a:lnTo>
                                  <a:pt x="6211" y="0"/>
                                </a:lnTo>
                                <a:close/>
                                <a:moveTo>
                                  <a:pt x="6379" y="0"/>
                                </a:moveTo>
                                <a:lnTo>
                                  <a:pt x="6477" y="0"/>
                                </a:lnTo>
                                <a:lnTo>
                                  <a:pt x="6482" y="3"/>
                                </a:lnTo>
                                <a:lnTo>
                                  <a:pt x="6484" y="7"/>
                                </a:lnTo>
                                <a:lnTo>
                                  <a:pt x="6482" y="12"/>
                                </a:lnTo>
                                <a:lnTo>
                                  <a:pt x="6477" y="14"/>
                                </a:lnTo>
                                <a:lnTo>
                                  <a:pt x="6379" y="14"/>
                                </a:lnTo>
                                <a:lnTo>
                                  <a:pt x="6375" y="12"/>
                                </a:lnTo>
                                <a:lnTo>
                                  <a:pt x="6372" y="7"/>
                                </a:lnTo>
                                <a:lnTo>
                                  <a:pt x="6375" y="3"/>
                                </a:lnTo>
                                <a:lnTo>
                                  <a:pt x="6379" y="0"/>
                                </a:lnTo>
                                <a:close/>
                                <a:moveTo>
                                  <a:pt x="6547" y="0"/>
                                </a:moveTo>
                                <a:lnTo>
                                  <a:pt x="6644" y="0"/>
                                </a:lnTo>
                                <a:lnTo>
                                  <a:pt x="6650" y="3"/>
                                </a:lnTo>
                                <a:lnTo>
                                  <a:pt x="6651" y="7"/>
                                </a:lnTo>
                                <a:lnTo>
                                  <a:pt x="6650" y="12"/>
                                </a:lnTo>
                                <a:lnTo>
                                  <a:pt x="6644" y="14"/>
                                </a:lnTo>
                                <a:lnTo>
                                  <a:pt x="6547" y="14"/>
                                </a:lnTo>
                                <a:lnTo>
                                  <a:pt x="6543" y="12"/>
                                </a:lnTo>
                                <a:lnTo>
                                  <a:pt x="6540" y="7"/>
                                </a:lnTo>
                                <a:lnTo>
                                  <a:pt x="6543" y="3"/>
                                </a:lnTo>
                                <a:lnTo>
                                  <a:pt x="6547" y="0"/>
                                </a:lnTo>
                                <a:close/>
                                <a:moveTo>
                                  <a:pt x="6715" y="0"/>
                                </a:moveTo>
                                <a:lnTo>
                                  <a:pt x="6812" y="0"/>
                                </a:lnTo>
                                <a:lnTo>
                                  <a:pt x="6818" y="3"/>
                                </a:lnTo>
                                <a:lnTo>
                                  <a:pt x="6819" y="7"/>
                                </a:lnTo>
                                <a:lnTo>
                                  <a:pt x="6818" y="12"/>
                                </a:lnTo>
                                <a:lnTo>
                                  <a:pt x="6812" y="14"/>
                                </a:lnTo>
                                <a:lnTo>
                                  <a:pt x="6715" y="14"/>
                                </a:lnTo>
                                <a:lnTo>
                                  <a:pt x="6709" y="12"/>
                                </a:lnTo>
                                <a:lnTo>
                                  <a:pt x="6708" y="7"/>
                                </a:lnTo>
                                <a:lnTo>
                                  <a:pt x="6709" y="3"/>
                                </a:lnTo>
                                <a:lnTo>
                                  <a:pt x="6715" y="0"/>
                                </a:lnTo>
                                <a:close/>
                                <a:moveTo>
                                  <a:pt x="6882" y="0"/>
                                </a:moveTo>
                                <a:lnTo>
                                  <a:pt x="6980" y="0"/>
                                </a:lnTo>
                                <a:lnTo>
                                  <a:pt x="6986" y="3"/>
                                </a:lnTo>
                                <a:lnTo>
                                  <a:pt x="6987" y="7"/>
                                </a:lnTo>
                                <a:lnTo>
                                  <a:pt x="6986" y="12"/>
                                </a:lnTo>
                                <a:lnTo>
                                  <a:pt x="6980" y="14"/>
                                </a:lnTo>
                                <a:lnTo>
                                  <a:pt x="6882" y="14"/>
                                </a:lnTo>
                                <a:lnTo>
                                  <a:pt x="6877" y="12"/>
                                </a:lnTo>
                                <a:lnTo>
                                  <a:pt x="6875" y="7"/>
                                </a:lnTo>
                                <a:lnTo>
                                  <a:pt x="6877" y="3"/>
                                </a:lnTo>
                                <a:lnTo>
                                  <a:pt x="6882" y="0"/>
                                </a:lnTo>
                                <a:close/>
                                <a:moveTo>
                                  <a:pt x="7050" y="0"/>
                                </a:moveTo>
                                <a:lnTo>
                                  <a:pt x="7148" y="0"/>
                                </a:lnTo>
                                <a:lnTo>
                                  <a:pt x="7153" y="3"/>
                                </a:lnTo>
                                <a:lnTo>
                                  <a:pt x="7155" y="7"/>
                                </a:lnTo>
                                <a:lnTo>
                                  <a:pt x="7153" y="12"/>
                                </a:lnTo>
                                <a:lnTo>
                                  <a:pt x="7148" y="14"/>
                                </a:lnTo>
                                <a:lnTo>
                                  <a:pt x="7050" y="14"/>
                                </a:lnTo>
                                <a:lnTo>
                                  <a:pt x="7045" y="12"/>
                                </a:lnTo>
                                <a:lnTo>
                                  <a:pt x="7043" y="7"/>
                                </a:lnTo>
                                <a:lnTo>
                                  <a:pt x="7045" y="3"/>
                                </a:lnTo>
                                <a:lnTo>
                                  <a:pt x="7050" y="0"/>
                                </a:lnTo>
                                <a:close/>
                                <a:moveTo>
                                  <a:pt x="7218" y="0"/>
                                </a:moveTo>
                                <a:lnTo>
                                  <a:pt x="7316" y="0"/>
                                </a:lnTo>
                                <a:lnTo>
                                  <a:pt x="7320" y="3"/>
                                </a:lnTo>
                                <a:lnTo>
                                  <a:pt x="7322" y="7"/>
                                </a:lnTo>
                                <a:lnTo>
                                  <a:pt x="7320" y="12"/>
                                </a:lnTo>
                                <a:lnTo>
                                  <a:pt x="7316" y="14"/>
                                </a:lnTo>
                                <a:lnTo>
                                  <a:pt x="7218" y="14"/>
                                </a:lnTo>
                                <a:lnTo>
                                  <a:pt x="7212" y="12"/>
                                </a:lnTo>
                                <a:lnTo>
                                  <a:pt x="7211" y="7"/>
                                </a:lnTo>
                                <a:lnTo>
                                  <a:pt x="7212" y="3"/>
                                </a:lnTo>
                                <a:lnTo>
                                  <a:pt x="7218" y="0"/>
                                </a:lnTo>
                                <a:close/>
                                <a:moveTo>
                                  <a:pt x="7386" y="0"/>
                                </a:moveTo>
                                <a:lnTo>
                                  <a:pt x="7483" y="0"/>
                                </a:lnTo>
                                <a:lnTo>
                                  <a:pt x="7488" y="3"/>
                                </a:lnTo>
                                <a:lnTo>
                                  <a:pt x="7490" y="7"/>
                                </a:lnTo>
                                <a:lnTo>
                                  <a:pt x="7488" y="12"/>
                                </a:lnTo>
                                <a:lnTo>
                                  <a:pt x="7483" y="14"/>
                                </a:lnTo>
                                <a:lnTo>
                                  <a:pt x="7386" y="14"/>
                                </a:lnTo>
                                <a:lnTo>
                                  <a:pt x="7380" y="12"/>
                                </a:lnTo>
                                <a:lnTo>
                                  <a:pt x="7379" y="7"/>
                                </a:lnTo>
                                <a:lnTo>
                                  <a:pt x="7380" y="3"/>
                                </a:lnTo>
                                <a:lnTo>
                                  <a:pt x="7386" y="0"/>
                                </a:lnTo>
                                <a:close/>
                                <a:moveTo>
                                  <a:pt x="7554" y="0"/>
                                </a:moveTo>
                                <a:lnTo>
                                  <a:pt x="7651" y="0"/>
                                </a:lnTo>
                                <a:lnTo>
                                  <a:pt x="7655" y="3"/>
                                </a:lnTo>
                                <a:lnTo>
                                  <a:pt x="7658" y="7"/>
                                </a:lnTo>
                                <a:lnTo>
                                  <a:pt x="7655" y="12"/>
                                </a:lnTo>
                                <a:lnTo>
                                  <a:pt x="7651" y="14"/>
                                </a:lnTo>
                                <a:lnTo>
                                  <a:pt x="7554" y="14"/>
                                </a:lnTo>
                                <a:lnTo>
                                  <a:pt x="7548" y="12"/>
                                </a:lnTo>
                                <a:lnTo>
                                  <a:pt x="7547" y="7"/>
                                </a:lnTo>
                                <a:lnTo>
                                  <a:pt x="7548" y="3"/>
                                </a:lnTo>
                                <a:lnTo>
                                  <a:pt x="7554" y="0"/>
                                </a:lnTo>
                                <a:close/>
                                <a:moveTo>
                                  <a:pt x="7721" y="0"/>
                                </a:moveTo>
                                <a:lnTo>
                                  <a:pt x="7819" y="0"/>
                                </a:lnTo>
                                <a:lnTo>
                                  <a:pt x="7823" y="3"/>
                                </a:lnTo>
                                <a:lnTo>
                                  <a:pt x="7826" y="7"/>
                                </a:lnTo>
                                <a:lnTo>
                                  <a:pt x="7823" y="12"/>
                                </a:lnTo>
                                <a:lnTo>
                                  <a:pt x="7819" y="14"/>
                                </a:lnTo>
                                <a:lnTo>
                                  <a:pt x="7721" y="14"/>
                                </a:lnTo>
                                <a:lnTo>
                                  <a:pt x="7716" y="12"/>
                                </a:lnTo>
                                <a:lnTo>
                                  <a:pt x="7713" y="7"/>
                                </a:lnTo>
                                <a:lnTo>
                                  <a:pt x="7716" y="3"/>
                                </a:lnTo>
                                <a:lnTo>
                                  <a:pt x="7721" y="0"/>
                                </a:lnTo>
                                <a:close/>
                                <a:moveTo>
                                  <a:pt x="7888" y="0"/>
                                </a:moveTo>
                                <a:lnTo>
                                  <a:pt x="7987" y="0"/>
                                </a:lnTo>
                                <a:lnTo>
                                  <a:pt x="7991" y="3"/>
                                </a:lnTo>
                                <a:lnTo>
                                  <a:pt x="7994" y="7"/>
                                </a:lnTo>
                                <a:lnTo>
                                  <a:pt x="7991" y="12"/>
                                </a:lnTo>
                                <a:lnTo>
                                  <a:pt x="7987" y="14"/>
                                </a:lnTo>
                                <a:lnTo>
                                  <a:pt x="7888" y="14"/>
                                </a:lnTo>
                                <a:lnTo>
                                  <a:pt x="7884" y="12"/>
                                </a:lnTo>
                                <a:lnTo>
                                  <a:pt x="7881" y="7"/>
                                </a:lnTo>
                                <a:lnTo>
                                  <a:pt x="7884" y="3"/>
                                </a:lnTo>
                                <a:lnTo>
                                  <a:pt x="7888" y="0"/>
                                </a:lnTo>
                                <a:close/>
                                <a:moveTo>
                                  <a:pt x="8056" y="0"/>
                                </a:moveTo>
                                <a:lnTo>
                                  <a:pt x="8153" y="0"/>
                                </a:lnTo>
                                <a:lnTo>
                                  <a:pt x="8159" y="3"/>
                                </a:lnTo>
                                <a:lnTo>
                                  <a:pt x="8161" y="7"/>
                                </a:lnTo>
                                <a:lnTo>
                                  <a:pt x="8159" y="12"/>
                                </a:lnTo>
                                <a:lnTo>
                                  <a:pt x="8153" y="14"/>
                                </a:lnTo>
                                <a:lnTo>
                                  <a:pt x="8056" y="14"/>
                                </a:lnTo>
                                <a:lnTo>
                                  <a:pt x="8051" y="12"/>
                                </a:lnTo>
                                <a:lnTo>
                                  <a:pt x="8049" y="7"/>
                                </a:lnTo>
                                <a:lnTo>
                                  <a:pt x="8051" y="3"/>
                                </a:lnTo>
                                <a:lnTo>
                                  <a:pt x="8056" y="0"/>
                                </a:lnTo>
                                <a:close/>
                                <a:moveTo>
                                  <a:pt x="8223" y="0"/>
                                </a:moveTo>
                                <a:lnTo>
                                  <a:pt x="8259" y="0"/>
                                </a:lnTo>
                                <a:lnTo>
                                  <a:pt x="8265" y="3"/>
                                </a:lnTo>
                                <a:lnTo>
                                  <a:pt x="8266" y="7"/>
                                </a:lnTo>
                                <a:lnTo>
                                  <a:pt x="8265" y="12"/>
                                </a:lnTo>
                                <a:lnTo>
                                  <a:pt x="8259" y="14"/>
                                </a:lnTo>
                                <a:lnTo>
                                  <a:pt x="8223" y="14"/>
                                </a:lnTo>
                                <a:lnTo>
                                  <a:pt x="8219" y="12"/>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6" name="Rectangle 565"/>
                        <wps:cNvSpPr>
                          <a:spLocks noChangeArrowheads="1"/>
                        </wps:cNvSpPr>
                        <wps:spPr bwMode="auto">
                          <a:xfrm>
                            <a:off x="154305" y="5301749"/>
                            <a:ext cx="2825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B" w14:textId="77777777" w:rsidR="003135A7" w:rsidRDefault="003135A7" w:rsidP="00057F91">
                              <w:r>
                                <w:rPr>
                                  <w:sz w:val="16"/>
                                  <w:szCs w:val="16"/>
                                  <w:lang w:val="en-US"/>
                                </w:rPr>
                                <w:t xml:space="preserve">Within </w:t>
                              </w:r>
                            </w:p>
                          </w:txbxContent>
                        </wps:txbx>
                        <wps:bodyPr rot="0" vert="horz" wrap="none" lIns="0" tIns="0" rIns="0" bIns="0" anchor="t" anchorCtr="0" upright="1">
                          <a:spAutoFit/>
                        </wps:bodyPr>
                      </wps:wsp>
                      <wps:wsp>
                        <wps:cNvPr id="107" name="Rectangle 566"/>
                        <wps:cNvSpPr>
                          <a:spLocks noChangeArrowheads="1"/>
                        </wps:cNvSpPr>
                        <wps:spPr bwMode="auto">
                          <a:xfrm>
                            <a:off x="85725" y="5421129"/>
                            <a:ext cx="169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C" w14:textId="77777777" w:rsidR="003135A7" w:rsidRDefault="003135A7" w:rsidP="00057F91">
                              <w:r>
                                <w:rPr>
                                  <w:sz w:val="24"/>
                                  <w:szCs w:val="24"/>
                                  <w:lang w:val="en-US"/>
                                </w:rPr>
                                <w:t xml:space="preserve">10 </w:t>
                              </w:r>
                            </w:p>
                          </w:txbxContent>
                        </wps:txbx>
                        <wps:bodyPr rot="0" vert="horz" wrap="none" lIns="0" tIns="0" rIns="0" bIns="0" anchor="t" anchorCtr="0" upright="1">
                          <a:spAutoFit/>
                        </wps:bodyPr>
                      </wps:wsp>
                      <wps:wsp>
                        <wps:cNvPr id="108" name="Rectangle 567"/>
                        <wps:cNvSpPr>
                          <a:spLocks noChangeArrowheads="1"/>
                        </wps:cNvSpPr>
                        <wps:spPr bwMode="auto">
                          <a:xfrm>
                            <a:off x="291465" y="5421129"/>
                            <a:ext cx="21209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D" w14:textId="77777777" w:rsidR="003135A7" w:rsidRDefault="003135A7" w:rsidP="00057F91">
                              <w:r>
                                <w:rPr>
                                  <w:sz w:val="24"/>
                                  <w:szCs w:val="24"/>
                                  <w:lang w:val="en-US"/>
                                </w:rPr>
                                <w:t xml:space="preserve">BD </w:t>
                              </w:r>
                            </w:p>
                          </w:txbxContent>
                        </wps:txbx>
                        <wps:bodyPr rot="0" vert="horz" wrap="none" lIns="0" tIns="0" rIns="0" bIns="0" anchor="t" anchorCtr="0" upright="1">
                          <a:spAutoFit/>
                        </wps:bodyPr>
                      </wps:wsp>
                      <wps:wsp>
                        <wps:cNvPr id="109" name="Rectangle 568"/>
                        <wps:cNvSpPr>
                          <a:spLocks noChangeArrowheads="1"/>
                        </wps:cNvSpPr>
                        <wps:spPr bwMode="auto">
                          <a:xfrm>
                            <a:off x="71755" y="5597659"/>
                            <a:ext cx="4521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8E" w14:textId="77777777" w:rsidR="003135A7" w:rsidRDefault="003135A7" w:rsidP="00057F91">
                              <w:r>
                                <w:rPr>
                                  <w:sz w:val="16"/>
                                  <w:szCs w:val="16"/>
                                  <w:lang w:val="en-US"/>
                                </w:rPr>
                                <w:t>of request</w:t>
                              </w:r>
                            </w:p>
                          </w:txbxContent>
                        </wps:txbx>
                        <wps:bodyPr rot="0" vert="horz" wrap="none" lIns="0" tIns="0" rIns="0" bIns="0" anchor="t" anchorCtr="0" upright="1">
                          <a:spAutoFit/>
                        </wps:bodyPr>
                      </wps:wsp>
                      <wps:wsp>
                        <wps:cNvPr id="110" name="Freeform 569"/>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570"/>
                        <wps:cNvSpPr>
                          <a:spLocks/>
                        </wps:cNvSpPr>
                        <wps:spPr bwMode="auto">
                          <a:xfrm>
                            <a:off x="2335530" y="5471294"/>
                            <a:ext cx="1152525" cy="703580"/>
                          </a:xfrm>
                          <a:custGeom>
                            <a:avLst/>
                            <a:gdLst>
                              <a:gd name="T0" fmla="*/ 1568 w 1815"/>
                              <a:gd name="T1" fmla="*/ 1107 h 1108"/>
                              <a:gd name="T2" fmla="*/ 1621 w 1815"/>
                              <a:gd name="T3" fmla="*/ 1096 h 1108"/>
                              <a:gd name="T4" fmla="*/ 1671 w 1815"/>
                              <a:gd name="T5" fmla="*/ 1075 h 1108"/>
                              <a:gd name="T6" fmla="*/ 1715 w 1815"/>
                              <a:gd name="T7" fmla="*/ 1046 h 1108"/>
                              <a:gd name="T8" fmla="*/ 1752 w 1815"/>
                              <a:gd name="T9" fmla="*/ 1009 h 1108"/>
                              <a:gd name="T10" fmla="*/ 1782 w 1815"/>
                              <a:gd name="T11" fmla="*/ 965 h 1108"/>
                              <a:gd name="T12" fmla="*/ 1803 w 1815"/>
                              <a:gd name="T13" fmla="*/ 916 h 1108"/>
                              <a:gd name="T14" fmla="*/ 1814 w 1815"/>
                              <a:gd name="T15" fmla="*/ 862 h 1108"/>
                              <a:gd name="T16" fmla="*/ 1815 w 1815"/>
                              <a:gd name="T17" fmla="*/ 833 h 1108"/>
                              <a:gd name="T18" fmla="*/ 1814 w 1815"/>
                              <a:gd name="T19" fmla="*/ 246 h 1108"/>
                              <a:gd name="T20" fmla="*/ 1803 w 1815"/>
                              <a:gd name="T21" fmla="*/ 192 h 1108"/>
                              <a:gd name="T22" fmla="*/ 1782 w 1815"/>
                              <a:gd name="T23" fmla="*/ 144 h 1108"/>
                              <a:gd name="T24" fmla="*/ 1752 w 1815"/>
                              <a:gd name="T25" fmla="*/ 100 h 1108"/>
                              <a:gd name="T26" fmla="*/ 1715 w 1815"/>
                              <a:gd name="T27" fmla="*/ 63 h 1108"/>
                              <a:gd name="T28" fmla="*/ 1671 w 1815"/>
                              <a:gd name="T29" fmla="*/ 33 h 1108"/>
                              <a:gd name="T30" fmla="*/ 1621 w 1815"/>
                              <a:gd name="T31" fmla="*/ 12 h 1108"/>
                              <a:gd name="T32" fmla="*/ 1568 w 1815"/>
                              <a:gd name="T33" fmla="*/ 1 h 1108"/>
                              <a:gd name="T34" fmla="*/ 1540 w 1815"/>
                              <a:gd name="T35" fmla="*/ 0 h 1108"/>
                              <a:gd name="T36" fmla="*/ 246 w 1815"/>
                              <a:gd name="T37" fmla="*/ 1 h 1108"/>
                              <a:gd name="T38" fmla="*/ 192 w 1815"/>
                              <a:gd name="T39" fmla="*/ 12 h 1108"/>
                              <a:gd name="T40" fmla="*/ 143 w 1815"/>
                              <a:gd name="T41" fmla="*/ 33 h 1108"/>
                              <a:gd name="T42" fmla="*/ 99 w 1815"/>
                              <a:gd name="T43" fmla="*/ 63 h 1108"/>
                              <a:gd name="T44" fmla="*/ 62 w 1815"/>
                              <a:gd name="T45" fmla="*/ 100 h 1108"/>
                              <a:gd name="T46" fmla="*/ 33 w 1815"/>
                              <a:gd name="T47" fmla="*/ 144 h 1108"/>
                              <a:gd name="T48" fmla="*/ 12 w 1815"/>
                              <a:gd name="T49" fmla="*/ 192 h 1108"/>
                              <a:gd name="T50" fmla="*/ 1 w 1815"/>
                              <a:gd name="T51" fmla="*/ 246 h 1108"/>
                              <a:gd name="T52" fmla="*/ 0 w 1815"/>
                              <a:gd name="T53" fmla="*/ 833 h 1108"/>
                              <a:gd name="T54" fmla="*/ 5 w 1815"/>
                              <a:gd name="T55" fmla="*/ 890 h 1108"/>
                              <a:gd name="T56" fmla="*/ 20 w 1815"/>
                              <a:gd name="T57" fmla="*/ 941 h 1108"/>
                              <a:gd name="T58" fmla="*/ 47 w 1815"/>
                              <a:gd name="T59" fmla="*/ 987 h 1108"/>
                              <a:gd name="T60" fmla="*/ 80 w 1815"/>
                              <a:gd name="T61" fmla="*/ 1029 h 1108"/>
                              <a:gd name="T62" fmla="*/ 121 w 1815"/>
                              <a:gd name="T63" fmla="*/ 1062 h 1108"/>
                              <a:gd name="T64" fmla="*/ 168 w 1815"/>
                              <a:gd name="T65" fmla="*/ 1088 h 1108"/>
                              <a:gd name="T66" fmla="*/ 218 w 1815"/>
                              <a:gd name="T67" fmla="*/ 1103 h 1108"/>
                              <a:gd name="T68" fmla="*/ 275 w 1815"/>
                              <a:gd name="T69" fmla="*/ 1108 h 1108"/>
                              <a:gd name="T70" fmla="*/ 1540 w 1815"/>
                              <a:gd name="T71" fmla="*/ 110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15" h="1108">
                                <a:moveTo>
                                  <a:pt x="1540" y="1108"/>
                                </a:moveTo>
                                <a:lnTo>
                                  <a:pt x="1568" y="1107"/>
                                </a:lnTo>
                                <a:lnTo>
                                  <a:pt x="1595" y="1103"/>
                                </a:lnTo>
                                <a:lnTo>
                                  <a:pt x="1621" y="1096"/>
                                </a:lnTo>
                                <a:lnTo>
                                  <a:pt x="1647" y="1088"/>
                                </a:lnTo>
                                <a:lnTo>
                                  <a:pt x="1671" y="1075"/>
                                </a:lnTo>
                                <a:lnTo>
                                  <a:pt x="1693" y="1062"/>
                                </a:lnTo>
                                <a:lnTo>
                                  <a:pt x="1715" y="1046"/>
                                </a:lnTo>
                                <a:lnTo>
                                  <a:pt x="1734" y="1029"/>
                                </a:lnTo>
                                <a:lnTo>
                                  <a:pt x="1752" y="1009"/>
                                </a:lnTo>
                                <a:lnTo>
                                  <a:pt x="1768" y="987"/>
                                </a:lnTo>
                                <a:lnTo>
                                  <a:pt x="1782" y="965"/>
                                </a:lnTo>
                                <a:lnTo>
                                  <a:pt x="1793" y="941"/>
                                </a:lnTo>
                                <a:lnTo>
                                  <a:pt x="1803" y="916"/>
                                </a:lnTo>
                                <a:lnTo>
                                  <a:pt x="1810" y="890"/>
                                </a:lnTo>
                                <a:lnTo>
                                  <a:pt x="1814" y="862"/>
                                </a:lnTo>
                                <a:lnTo>
                                  <a:pt x="1815" y="833"/>
                                </a:lnTo>
                                <a:lnTo>
                                  <a:pt x="1815" y="275"/>
                                </a:lnTo>
                                <a:lnTo>
                                  <a:pt x="1814" y="246"/>
                                </a:lnTo>
                                <a:lnTo>
                                  <a:pt x="1810" y="220"/>
                                </a:lnTo>
                                <a:lnTo>
                                  <a:pt x="1803" y="192"/>
                                </a:lnTo>
                                <a:lnTo>
                                  <a:pt x="1793" y="168"/>
                                </a:lnTo>
                                <a:lnTo>
                                  <a:pt x="1782" y="144"/>
                                </a:lnTo>
                                <a:lnTo>
                                  <a:pt x="1768" y="121"/>
                                </a:lnTo>
                                <a:lnTo>
                                  <a:pt x="1752" y="100"/>
                                </a:lnTo>
                                <a:lnTo>
                                  <a:pt x="1734" y="80"/>
                                </a:lnTo>
                                <a:lnTo>
                                  <a:pt x="1715" y="63"/>
                                </a:lnTo>
                                <a:lnTo>
                                  <a:pt x="1693" y="47"/>
                                </a:lnTo>
                                <a:lnTo>
                                  <a:pt x="1671" y="33"/>
                                </a:lnTo>
                                <a:lnTo>
                                  <a:pt x="1647" y="22"/>
                                </a:lnTo>
                                <a:lnTo>
                                  <a:pt x="1621" y="12"/>
                                </a:lnTo>
                                <a:lnTo>
                                  <a:pt x="1595" y="5"/>
                                </a:lnTo>
                                <a:lnTo>
                                  <a:pt x="1568" y="1"/>
                                </a:lnTo>
                                <a:lnTo>
                                  <a:pt x="1540" y="0"/>
                                </a:lnTo>
                                <a:lnTo>
                                  <a:pt x="275" y="0"/>
                                </a:lnTo>
                                <a:lnTo>
                                  <a:pt x="246" y="1"/>
                                </a:lnTo>
                                <a:lnTo>
                                  <a:pt x="218" y="5"/>
                                </a:lnTo>
                                <a:lnTo>
                                  <a:pt x="192" y="12"/>
                                </a:lnTo>
                                <a:lnTo>
                                  <a:pt x="168" y="22"/>
                                </a:lnTo>
                                <a:lnTo>
                                  <a:pt x="143" y="33"/>
                                </a:lnTo>
                                <a:lnTo>
                                  <a:pt x="121" y="47"/>
                                </a:lnTo>
                                <a:lnTo>
                                  <a:pt x="99" y="63"/>
                                </a:lnTo>
                                <a:lnTo>
                                  <a:pt x="80" y="80"/>
                                </a:lnTo>
                                <a:lnTo>
                                  <a:pt x="62" y="100"/>
                                </a:lnTo>
                                <a:lnTo>
                                  <a:pt x="47" y="121"/>
                                </a:lnTo>
                                <a:lnTo>
                                  <a:pt x="33" y="144"/>
                                </a:lnTo>
                                <a:lnTo>
                                  <a:pt x="20" y="168"/>
                                </a:lnTo>
                                <a:lnTo>
                                  <a:pt x="12" y="192"/>
                                </a:lnTo>
                                <a:lnTo>
                                  <a:pt x="5" y="220"/>
                                </a:lnTo>
                                <a:lnTo>
                                  <a:pt x="1" y="246"/>
                                </a:lnTo>
                                <a:lnTo>
                                  <a:pt x="0" y="275"/>
                                </a:lnTo>
                                <a:lnTo>
                                  <a:pt x="0" y="833"/>
                                </a:lnTo>
                                <a:lnTo>
                                  <a:pt x="1" y="862"/>
                                </a:lnTo>
                                <a:lnTo>
                                  <a:pt x="5" y="890"/>
                                </a:lnTo>
                                <a:lnTo>
                                  <a:pt x="12" y="916"/>
                                </a:lnTo>
                                <a:lnTo>
                                  <a:pt x="20" y="941"/>
                                </a:lnTo>
                                <a:lnTo>
                                  <a:pt x="33" y="965"/>
                                </a:lnTo>
                                <a:lnTo>
                                  <a:pt x="47" y="987"/>
                                </a:lnTo>
                                <a:lnTo>
                                  <a:pt x="62" y="1009"/>
                                </a:lnTo>
                                <a:lnTo>
                                  <a:pt x="80" y="1029"/>
                                </a:lnTo>
                                <a:lnTo>
                                  <a:pt x="99" y="1046"/>
                                </a:lnTo>
                                <a:lnTo>
                                  <a:pt x="121" y="1062"/>
                                </a:lnTo>
                                <a:lnTo>
                                  <a:pt x="143" y="1075"/>
                                </a:lnTo>
                                <a:lnTo>
                                  <a:pt x="168" y="1088"/>
                                </a:lnTo>
                                <a:lnTo>
                                  <a:pt x="192" y="1096"/>
                                </a:lnTo>
                                <a:lnTo>
                                  <a:pt x="218" y="1103"/>
                                </a:lnTo>
                                <a:lnTo>
                                  <a:pt x="246" y="1107"/>
                                </a:lnTo>
                                <a:lnTo>
                                  <a:pt x="275" y="1108"/>
                                </a:lnTo>
                                <a:lnTo>
                                  <a:pt x="1540" y="110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Rectangle 571"/>
                        <wps:cNvSpPr>
                          <a:spLocks noChangeArrowheads="1"/>
                        </wps:cNvSpPr>
                        <wps:spPr bwMode="auto">
                          <a:xfrm>
                            <a:off x="2412769" y="5676399"/>
                            <a:ext cx="102362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wps:txbx>
                        <wps:bodyPr rot="0" vert="horz" wrap="none" lIns="0" tIns="0" rIns="0" bIns="0" anchor="t" anchorCtr="0" upright="1">
                          <a:spAutoFit/>
                        </wps:bodyPr>
                      </wps:wsp>
                      <wps:wsp>
                        <wps:cNvPr id="116" name="Freeform 575"/>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576"/>
                        <wps:cNvSpPr>
                          <a:spLocks/>
                        </wps:cNvSpPr>
                        <wps:spPr bwMode="auto">
                          <a:xfrm>
                            <a:off x="2335530" y="6835909"/>
                            <a:ext cx="1152525" cy="704850"/>
                          </a:xfrm>
                          <a:custGeom>
                            <a:avLst/>
                            <a:gdLst>
                              <a:gd name="T0" fmla="*/ 1568 w 1815"/>
                              <a:gd name="T1" fmla="*/ 1109 h 1110"/>
                              <a:gd name="T2" fmla="*/ 1621 w 1815"/>
                              <a:gd name="T3" fmla="*/ 1098 h 1110"/>
                              <a:gd name="T4" fmla="*/ 1671 w 1815"/>
                              <a:gd name="T5" fmla="*/ 1077 h 1110"/>
                              <a:gd name="T6" fmla="*/ 1715 w 1815"/>
                              <a:gd name="T7" fmla="*/ 1047 h 1110"/>
                              <a:gd name="T8" fmla="*/ 1752 w 1815"/>
                              <a:gd name="T9" fmla="*/ 1010 h 1110"/>
                              <a:gd name="T10" fmla="*/ 1782 w 1815"/>
                              <a:gd name="T11" fmla="*/ 966 h 1110"/>
                              <a:gd name="T12" fmla="*/ 1803 w 1815"/>
                              <a:gd name="T13" fmla="*/ 916 h 1110"/>
                              <a:gd name="T14" fmla="*/ 1814 w 1815"/>
                              <a:gd name="T15" fmla="*/ 863 h 1110"/>
                              <a:gd name="T16" fmla="*/ 1815 w 1815"/>
                              <a:gd name="T17" fmla="*/ 835 h 1110"/>
                              <a:gd name="T18" fmla="*/ 1814 w 1815"/>
                              <a:gd name="T19" fmla="*/ 248 h 1110"/>
                              <a:gd name="T20" fmla="*/ 1803 w 1815"/>
                              <a:gd name="T21" fmla="*/ 194 h 1110"/>
                              <a:gd name="T22" fmla="*/ 1782 w 1815"/>
                              <a:gd name="T23" fmla="*/ 145 h 1110"/>
                              <a:gd name="T24" fmla="*/ 1752 w 1815"/>
                              <a:gd name="T25" fmla="*/ 101 h 1110"/>
                              <a:gd name="T26" fmla="*/ 1715 w 1815"/>
                              <a:gd name="T27" fmla="*/ 64 h 1110"/>
                              <a:gd name="T28" fmla="*/ 1671 w 1815"/>
                              <a:gd name="T29" fmla="*/ 33 h 1110"/>
                              <a:gd name="T30" fmla="*/ 1621 w 1815"/>
                              <a:gd name="T31" fmla="*/ 13 h 1110"/>
                              <a:gd name="T32" fmla="*/ 1568 w 1815"/>
                              <a:gd name="T33" fmla="*/ 2 h 1110"/>
                              <a:gd name="T34" fmla="*/ 1540 w 1815"/>
                              <a:gd name="T35" fmla="*/ 0 h 1110"/>
                              <a:gd name="T36" fmla="*/ 275 w 1815"/>
                              <a:gd name="T37" fmla="*/ 0 h 1110"/>
                              <a:gd name="T38" fmla="*/ 218 w 1815"/>
                              <a:gd name="T39" fmla="*/ 6 h 1110"/>
                              <a:gd name="T40" fmla="*/ 168 w 1815"/>
                              <a:gd name="T41" fmla="*/ 22 h 1110"/>
                              <a:gd name="T42" fmla="*/ 121 w 1815"/>
                              <a:gd name="T43" fmla="*/ 47 h 1110"/>
                              <a:gd name="T44" fmla="*/ 80 w 1815"/>
                              <a:gd name="T45" fmla="*/ 81 h 1110"/>
                              <a:gd name="T46" fmla="*/ 47 w 1815"/>
                              <a:gd name="T47" fmla="*/ 121 h 1110"/>
                              <a:gd name="T48" fmla="*/ 20 w 1815"/>
                              <a:gd name="T49" fmla="*/ 168 h 1110"/>
                              <a:gd name="T50" fmla="*/ 5 w 1815"/>
                              <a:gd name="T51" fmla="*/ 220 h 1110"/>
                              <a:gd name="T52" fmla="*/ 0 w 1815"/>
                              <a:gd name="T53" fmla="*/ 275 h 1110"/>
                              <a:gd name="T54" fmla="*/ 0 w 1815"/>
                              <a:gd name="T55" fmla="*/ 835 h 1110"/>
                              <a:gd name="T56" fmla="*/ 5 w 1815"/>
                              <a:gd name="T57" fmla="*/ 890 h 1110"/>
                              <a:gd name="T58" fmla="*/ 20 w 1815"/>
                              <a:gd name="T59" fmla="*/ 942 h 1110"/>
                              <a:gd name="T60" fmla="*/ 47 w 1815"/>
                              <a:gd name="T61" fmla="*/ 989 h 1110"/>
                              <a:gd name="T62" fmla="*/ 80 w 1815"/>
                              <a:gd name="T63" fmla="*/ 1029 h 1110"/>
                              <a:gd name="T64" fmla="*/ 121 w 1815"/>
                              <a:gd name="T65" fmla="*/ 1063 h 1110"/>
                              <a:gd name="T66" fmla="*/ 168 w 1815"/>
                              <a:gd name="T67" fmla="*/ 1088 h 1110"/>
                              <a:gd name="T68" fmla="*/ 218 w 1815"/>
                              <a:gd name="T69" fmla="*/ 1105 h 1110"/>
                              <a:gd name="T70" fmla="*/ 275 w 1815"/>
                              <a:gd name="T71" fmla="*/ 1110 h 1110"/>
                              <a:gd name="T72" fmla="*/ 1540 w 1815"/>
                              <a:gd name="T73" fmla="*/ 1110 h 1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15" h="1110">
                                <a:moveTo>
                                  <a:pt x="1540" y="1110"/>
                                </a:moveTo>
                                <a:lnTo>
                                  <a:pt x="1568" y="1109"/>
                                </a:lnTo>
                                <a:lnTo>
                                  <a:pt x="1595" y="1105"/>
                                </a:lnTo>
                                <a:lnTo>
                                  <a:pt x="1621" y="1098"/>
                                </a:lnTo>
                                <a:lnTo>
                                  <a:pt x="1647" y="1088"/>
                                </a:lnTo>
                                <a:lnTo>
                                  <a:pt x="1671" y="1077"/>
                                </a:lnTo>
                                <a:lnTo>
                                  <a:pt x="1694" y="1063"/>
                                </a:lnTo>
                                <a:lnTo>
                                  <a:pt x="1715" y="1047"/>
                                </a:lnTo>
                                <a:lnTo>
                                  <a:pt x="1734" y="1029"/>
                                </a:lnTo>
                                <a:lnTo>
                                  <a:pt x="1752" y="1010"/>
                                </a:lnTo>
                                <a:lnTo>
                                  <a:pt x="1768" y="989"/>
                                </a:lnTo>
                                <a:lnTo>
                                  <a:pt x="1782" y="966"/>
                                </a:lnTo>
                                <a:lnTo>
                                  <a:pt x="1793" y="942"/>
                                </a:lnTo>
                                <a:lnTo>
                                  <a:pt x="1803" y="916"/>
                                </a:lnTo>
                                <a:lnTo>
                                  <a:pt x="1810" y="890"/>
                                </a:lnTo>
                                <a:lnTo>
                                  <a:pt x="1814" y="863"/>
                                </a:lnTo>
                                <a:lnTo>
                                  <a:pt x="1815" y="835"/>
                                </a:lnTo>
                                <a:lnTo>
                                  <a:pt x="1815" y="275"/>
                                </a:lnTo>
                                <a:lnTo>
                                  <a:pt x="1814" y="248"/>
                                </a:lnTo>
                                <a:lnTo>
                                  <a:pt x="1810" y="220"/>
                                </a:lnTo>
                                <a:lnTo>
                                  <a:pt x="1803" y="194"/>
                                </a:lnTo>
                                <a:lnTo>
                                  <a:pt x="1793" y="168"/>
                                </a:lnTo>
                                <a:lnTo>
                                  <a:pt x="1782" y="145"/>
                                </a:lnTo>
                                <a:lnTo>
                                  <a:pt x="1768" y="121"/>
                                </a:lnTo>
                                <a:lnTo>
                                  <a:pt x="1752" y="101"/>
                                </a:lnTo>
                                <a:lnTo>
                                  <a:pt x="1734" y="81"/>
                                </a:lnTo>
                                <a:lnTo>
                                  <a:pt x="1715" y="64"/>
                                </a:lnTo>
                                <a:lnTo>
                                  <a:pt x="1694" y="47"/>
                                </a:lnTo>
                                <a:lnTo>
                                  <a:pt x="1671" y="33"/>
                                </a:lnTo>
                                <a:lnTo>
                                  <a:pt x="1647" y="22"/>
                                </a:lnTo>
                                <a:lnTo>
                                  <a:pt x="1621" y="13"/>
                                </a:lnTo>
                                <a:lnTo>
                                  <a:pt x="1595" y="6"/>
                                </a:lnTo>
                                <a:lnTo>
                                  <a:pt x="1568" y="2"/>
                                </a:lnTo>
                                <a:lnTo>
                                  <a:pt x="1540" y="0"/>
                                </a:lnTo>
                                <a:lnTo>
                                  <a:pt x="275" y="0"/>
                                </a:lnTo>
                                <a:lnTo>
                                  <a:pt x="246" y="2"/>
                                </a:lnTo>
                                <a:lnTo>
                                  <a:pt x="218" y="6"/>
                                </a:lnTo>
                                <a:lnTo>
                                  <a:pt x="192" y="13"/>
                                </a:lnTo>
                                <a:lnTo>
                                  <a:pt x="168" y="22"/>
                                </a:lnTo>
                                <a:lnTo>
                                  <a:pt x="143" y="33"/>
                                </a:lnTo>
                                <a:lnTo>
                                  <a:pt x="121" y="47"/>
                                </a:lnTo>
                                <a:lnTo>
                                  <a:pt x="100" y="64"/>
                                </a:lnTo>
                                <a:lnTo>
                                  <a:pt x="80" y="81"/>
                                </a:lnTo>
                                <a:lnTo>
                                  <a:pt x="62" y="101"/>
                                </a:lnTo>
                                <a:lnTo>
                                  <a:pt x="47" y="121"/>
                                </a:lnTo>
                                <a:lnTo>
                                  <a:pt x="33" y="145"/>
                                </a:lnTo>
                                <a:lnTo>
                                  <a:pt x="20" y="168"/>
                                </a:lnTo>
                                <a:lnTo>
                                  <a:pt x="12" y="194"/>
                                </a:lnTo>
                                <a:lnTo>
                                  <a:pt x="5" y="220"/>
                                </a:lnTo>
                                <a:lnTo>
                                  <a:pt x="1" y="248"/>
                                </a:lnTo>
                                <a:lnTo>
                                  <a:pt x="0" y="275"/>
                                </a:lnTo>
                                <a:lnTo>
                                  <a:pt x="0" y="835"/>
                                </a:lnTo>
                                <a:lnTo>
                                  <a:pt x="1" y="863"/>
                                </a:lnTo>
                                <a:lnTo>
                                  <a:pt x="5" y="890"/>
                                </a:lnTo>
                                <a:lnTo>
                                  <a:pt x="12" y="916"/>
                                </a:lnTo>
                                <a:lnTo>
                                  <a:pt x="20" y="942"/>
                                </a:lnTo>
                                <a:lnTo>
                                  <a:pt x="33" y="966"/>
                                </a:lnTo>
                                <a:lnTo>
                                  <a:pt x="47" y="989"/>
                                </a:lnTo>
                                <a:lnTo>
                                  <a:pt x="62" y="1010"/>
                                </a:lnTo>
                                <a:lnTo>
                                  <a:pt x="80" y="1029"/>
                                </a:lnTo>
                                <a:lnTo>
                                  <a:pt x="100" y="1047"/>
                                </a:lnTo>
                                <a:lnTo>
                                  <a:pt x="121" y="1063"/>
                                </a:lnTo>
                                <a:lnTo>
                                  <a:pt x="143" y="1077"/>
                                </a:lnTo>
                                <a:lnTo>
                                  <a:pt x="168" y="1088"/>
                                </a:lnTo>
                                <a:lnTo>
                                  <a:pt x="192" y="1098"/>
                                </a:lnTo>
                                <a:lnTo>
                                  <a:pt x="218" y="1105"/>
                                </a:lnTo>
                                <a:lnTo>
                                  <a:pt x="246" y="1109"/>
                                </a:lnTo>
                                <a:lnTo>
                                  <a:pt x="275" y="1110"/>
                                </a:lnTo>
                                <a:lnTo>
                                  <a:pt x="1540" y="1110"/>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577"/>
                        <wps:cNvSpPr>
                          <a:spLocks noChangeArrowheads="1"/>
                        </wps:cNvSpPr>
                        <wps:spPr bwMode="auto">
                          <a:xfrm>
                            <a:off x="2426067" y="6893059"/>
                            <a:ext cx="97756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wps:txbx>
                        <wps:bodyPr rot="0" vert="horz" wrap="square" lIns="0" tIns="0" rIns="0" bIns="0" anchor="t" anchorCtr="0" upright="1">
                          <a:spAutoFit/>
                        </wps:bodyPr>
                      </wps:wsp>
                      <wps:wsp>
                        <wps:cNvPr id="122" name="Line 581"/>
                        <wps:cNvCnPr>
                          <a:cxnSpLocks noChangeShapeType="1"/>
                        </wps:cNvCnPr>
                        <wps:spPr bwMode="auto">
                          <a:xfrm>
                            <a:off x="2911475" y="6174874"/>
                            <a:ext cx="635" cy="609600"/>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3" name="Freeform 582"/>
                        <wps:cNvSpPr>
                          <a:spLocks/>
                        </wps:cNvSpPr>
                        <wps:spPr bwMode="auto">
                          <a:xfrm>
                            <a:off x="2877820" y="6767964"/>
                            <a:ext cx="67945" cy="67945"/>
                          </a:xfrm>
                          <a:custGeom>
                            <a:avLst/>
                            <a:gdLst>
                              <a:gd name="T0" fmla="*/ 53 w 107"/>
                              <a:gd name="T1" fmla="*/ 107 h 107"/>
                              <a:gd name="T2" fmla="*/ 0 w 107"/>
                              <a:gd name="T3" fmla="*/ 0 h 107"/>
                              <a:gd name="T4" fmla="*/ 0 w 107"/>
                              <a:gd name="T5" fmla="*/ 0 h 107"/>
                              <a:gd name="T6" fmla="*/ 12 w 107"/>
                              <a:gd name="T7" fmla="*/ 6 h 107"/>
                              <a:gd name="T8" fmla="*/ 26 w 107"/>
                              <a:gd name="T9" fmla="*/ 10 h 107"/>
                              <a:gd name="T10" fmla="*/ 40 w 107"/>
                              <a:gd name="T11" fmla="*/ 12 h 107"/>
                              <a:gd name="T12" fmla="*/ 53 w 107"/>
                              <a:gd name="T13" fmla="*/ 12 h 107"/>
                              <a:gd name="T14" fmla="*/ 67 w 107"/>
                              <a:gd name="T15" fmla="*/ 12 h 107"/>
                              <a:gd name="T16" fmla="*/ 81 w 107"/>
                              <a:gd name="T17" fmla="*/ 10 h 107"/>
                              <a:gd name="T18" fmla="*/ 93 w 107"/>
                              <a:gd name="T19" fmla="*/ 6 h 107"/>
                              <a:gd name="T20" fmla="*/ 107 w 107"/>
                              <a:gd name="T21" fmla="*/ 0 h 107"/>
                              <a:gd name="T22" fmla="*/ 107 w 107"/>
                              <a:gd name="T23" fmla="*/ 0 h 107"/>
                              <a:gd name="T24" fmla="*/ 53 w 107"/>
                              <a:gd name="T25" fmla="*/ 107 h 107"/>
                              <a:gd name="T26" fmla="*/ 53 w 107"/>
                              <a:gd name="T27" fmla="*/ 107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53" y="107"/>
                                </a:moveTo>
                                <a:lnTo>
                                  <a:pt x="0" y="0"/>
                                </a:lnTo>
                                <a:lnTo>
                                  <a:pt x="12" y="6"/>
                                </a:lnTo>
                                <a:lnTo>
                                  <a:pt x="26" y="10"/>
                                </a:lnTo>
                                <a:lnTo>
                                  <a:pt x="40" y="12"/>
                                </a:lnTo>
                                <a:lnTo>
                                  <a:pt x="53" y="12"/>
                                </a:lnTo>
                                <a:lnTo>
                                  <a:pt x="67" y="12"/>
                                </a:lnTo>
                                <a:lnTo>
                                  <a:pt x="81" y="10"/>
                                </a:lnTo>
                                <a:lnTo>
                                  <a:pt x="93" y="6"/>
                                </a:lnTo>
                                <a:lnTo>
                                  <a:pt x="107" y="0"/>
                                </a:lnTo>
                                <a:lnTo>
                                  <a:pt x="5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583"/>
                        <wps:cNvSpPr>
                          <a:spLocks/>
                        </wps:cNvSpPr>
                        <wps:spPr bwMode="auto">
                          <a:xfrm>
                            <a:off x="3383280" y="4198754"/>
                            <a:ext cx="236220" cy="1624330"/>
                          </a:xfrm>
                          <a:custGeom>
                            <a:avLst/>
                            <a:gdLst>
                              <a:gd name="T0" fmla="*/ 0 w 372"/>
                              <a:gd name="T1" fmla="*/ 0 h 2558"/>
                              <a:gd name="T2" fmla="*/ 186 w 372"/>
                              <a:gd name="T3" fmla="*/ 0 h 2558"/>
                              <a:gd name="T4" fmla="*/ 204 w 372"/>
                              <a:gd name="T5" fmla="*/ 2 h 2558"/>
                              <a:gd name="T6" fmla="*/ 223 w 372"/>
                              <a:gd name="T7" fmla="*/ 4 h 2558"/>
                              <a:gd name="T8" fmla="*/ 241 w 372"/>
                              <a:gd name="T9" fmla="*/ 8 h 2558"/>
                              <a:gd name="T10" fmla="*/ 257 w 372"/>
                              <a:gd name="T11" fmla="*/ 15 h 2558"/>
                              <a:gd name="T12" fmla="*/ 274 w 372"/>
                              <a:gd name="T13" fmla="*/ 22 h 2558"/>
                              <a:gd name="T14" fmla="*/ 289 w 372"/>
                              <a:gd name="T15" fmla="*/ 32 h 2558"/>
                              <a:gd name="T16" fmla="*/ 304 w 372"/>
                              <a:gd name="T17" fmla="*/ 43 h 2558"/>
                              <a:gd name="T18" fmla="*/ 317 w 372"/>
                              <a:gd name="T19" fmla="*/ 55 h 2558"/>
                              <a:gd name="T20" fmla="*/ 329 w 372"/>
                              <a:gd name="T21" fmla="*/ 68 h 2558"/>
                              <a:gd name="T22" fmla="*/ 340 w 372"/>
                              <a:gd name="T23" fmla="*/ 83 h 2558"/>
                              <a:gd name="T24" fmla="*/ 348 w 372"/>
                              <a:gd name="T25" fmla="*/ 98 h 2558"/>
                              <a:gd name="T26" fmla="*/ 356 w 372"/>
                              <a:gd name="T27" fmla="*/ 114 h 2558"/>
                              <a:gd name="T28" fmla="*/ 363 w 372"/>
                              <a:gd name="T29" fmla="*/ 131 h 2558"/>
                              <a:gd name="T30" fmla="*/ 367 w 372"/>
                              <a:gd name="T31" fmla="*/ 149 h 2558"/>
                              <a:gd name="T32" fmla="*/ 370 w 372"/>
                              <a:gd name="T33" fmla="*/ 167 h 2558"/>
                              <a:gd name="T34" fmla="*/ 372 w 372"/>
                              <a:gd name="T35" fmla="*/ 186 h 2558"/>
                              <a:gd name="T36" fmla="*/ 372 w 372"/>
                              <a:gd name="T37" fmla="*/ 186 h 2558"/>
                              <a:gd name="T38" fmla="*/ 372 w 372"/>
                              <a:gd name="T39" fmla="*/ 186 h 2558"/>
                              <a:gd name="T40" fmla="*/ 372 w 372"/>
                              <a:gd name="T41" fmla="*/ 2455 h 2558"/>
                              <a:gd name="T42" fmla="*/ 369 w 372"/>
                              <a:gd name="T43" fmla="*/ 2476 h 2558"/>
                              <a:gd name="T44" fmla="*/ 363 w 372"/>
                              <a:gd name="T45" fmla="*/ 2495 h 2558"/>
                              <a:gd name="T46" fmla="*/ 354 w 372"/>
                              <a:gd name="T47" fmla="*/ 2513 h 2558"/>
                              <a:gd name="T48" fmla="*/ 341 w 372"/>
                              <a:gd name="T49" fmla="*/ 2528 h 2558"/>
                              <a:gd name="T50" fmla="*/ 326 w 372"/>
                              <a:gd name="T51" fmla="*/ 2540 h 2558"/>
                              <a:gd name="T52" fmla="*/ 308 w 372"/>
                              <a:gd name="T53" fmla="*/ 2550 h 2558"/>
                              <a:gd name="T54" fmla="*/ 289 w 372"/>
                              <a:gd name="T55" fmla="*/ 2557 h 2558"/>
                              <a:gd name="T56" fmla="*/ 268 w 372"/>
                              <a:gd name="T57" fmla="*/ 2558 h 2558"/>
                              <a:gd name="T58" fmla="*/ 246 w 372"/>
                              <a:gd name="T59" fmla="*/ 2558 h 2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2" h="2558">
                                <a:moveTo>
                                  <a:pt x="0" y="0"/>
                                </a:moveTo>
                                <a:lnTo>
                                  <a:pt x="186" y="0"/>
                                </a:lnTo>
                                <a:lnTo>
                                  <a:pt x="204" y="2"/>
                                </a:lnTo>
                                <a:lnTo>
                                  <a:pt x="223" y="4"/>
                                </a:lnTo>
                                <a:lnTo>
                                  <a:pt x="241" y="8"/>
                                </a:lnTo>
                                <a:lnTo>
                                  <a:pt x="257" y="15"/>
                                </a:lnTo>
                                <a:lnTo>
                                  <a:pt x="274" y="22"/>
                                </a:lnTo>
                                <a:lnTo>
                                  <a:pt x="289" y="32"/>
                                </a:lnTo>
                                <a:lnTo>
                                  <a:pt x="304" y="43"/>
                                </a:lnTo>
                                <a:lnTo>
                                  <a:pt x="317" y="55"/>
                                </a:lnTo>
                                <a:lnTo>
                                  <a:pt x="329" y="68"/>
                                </a:lnTo>
                                <a:lnTo>
                                  <a:pt x="340" y="83"/>
                                </a:lnTo>
                                <a:lnTo>
                                  <a:pt x="348" y="98"/>
                                </a:lnTo>
                                <a:lnTo>
                                  <a:pt x="356" y="114"/>
                                </a:lnTo>
                                <a:lnTo>
                                  <a:pt x="363" y="131"/>
                                </a:lnTo>
                                <a:lnTo>
                                  <a:pt x="367" y="149"/>
                                </a:lnTo>
                                <a:lnTo>
                                  <a:pt x="370" y="167"/>
                                </a:lnTo>
                                <a:lnTo>
                                  <a:pt x="372" y="186"/>
                                </a:lnTo>
                                <a:lnTo>
                                  <a:pt x="372" y="2455"/>
                                </a:lnTo>
                                <a:lnTo>
                                  <a:pt x="369" y="2476"/>
                                </a:lnTo>
                                <a:lnTo>
                                  <a:pt x="363" y="2495"/>
                                </a:lnTo>
                                <a:lnTo>
                                  <a:pt x="354" y="2513"/>
                                </a:lnTo>
                                <a:lnTo>
                                  <a:pt x="341" y="2528"/>
                                </a:lnTo>
                                <a:lnTo>
                                  <a:pt x="326" y="2540"/>
                                </a:lnTo>
                                <a:lnTo>
                                  <a:pt x="308" y="2550"/>
                                </a:lnTo>
                                <a:lnTo>
                                  <a:pt x="289" y="2557"/>
                                </a:lnTo>
                                <a:lnTo>
                                  <a:pt x="268" y="2558"/>
                                </a:lnTo>
                                <a:lnTo>
                                  <a:pt x="246" y="2558"/>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Freeform 584"/>
                        <wps:cNvSpPr>
                          <a:spLocks/>
                        </wps:cNvSpPr>
                        <wps:spPr bwMode="auto">
                          <a:xfrm>
                            <a:off x="3488055" y="5788794"/>
                            <a:ext cx="68580" cy="68580"/>
                          </a:xfrm>
                          <a:custGeom>
                            <a:avLst/>
                            <a:gdLst>
                              <a:gd name="T0" fmla="*/ 0 w 108"/>
                              <a:gd name="T1" fmla="*/ 54 h 108"/>
                              <a:gd name="T2" fmla="*/ 108 w 108"/>
                              <a:gd name="T3" fmla="*/ 0 h 108"/>
                              <a:gd name="T4" fmla="*/ 102 w 108"/>
                              <a:gd name="T5" fmla="*/ 14 h 108"/>
                              <a:gd name="T6" fmla="*/ 98 w 108"/>
                              <a:gd name="T7" fmla="*/ 27 h 108"/>
                              <a:gd name="T8" fmla="*/ 95 w 108"/>
                              <a:gd name="T9" fmla="*/ 40 h 108"/>
                              <a:gd name="T10" fmla="*/ 94 w 108"/>
                              <a:gd name="T11" fmla="*/ 54 h 108"/>
                              <a:gd name="T12" fmla="*/ 95 w 108"/>
                              <a:gd name="T13" fmla="*/ 68 h 108"/>
                              <a:gd name="T14" fmla="*/ 98 w 108"/>
                              <a:gd name="T15" fmla="*/ 82 h 108"/>
                              <a:gd name="T16" fmla="*/ 102 w 108"/>
                              <a:gd name="T17" fmla="*/ 95 h 108"/>
                              <a:gd name="T18" fmla="*/ 108 w 108"/>
                              <a:gd name="T19" fmla="*/ 108 h 108"/>
                              <a:gd name="T20" fmla="*/ 0 w 108"/>
                              <a:gd name="T21" fmla="*/ 54 h 108"/>
                              <a:gd name="T22" fmla="*/ 0 w 108"/>
                              <a:gd name="T23"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8" h="108">
                                <a:moveTo>
                                  <a:pt x="0" y="54"/>
                                </a:moveTo>
                                <a:lnTo>
                                  <a:pt x="108" y="0"/>
                                </a:lnTo>
                                <a:lnTo>
                                  <a:pt x="102" y="14"/>
                                </a:lnTo>
                                <a:lnTo>
                                  <a:pt x="98" y="27"/>
                                </a:lnTo>
                                <a:lnTo>
                                  <a:pt x="95" y="40"/>
                                </a:lnTo>
                                <a:lnTo>
                                  <a:pt x="94" y="54"/>
                                </a:lnTo>
                                <a:lnTo>
                                  <a:pt x="95" y="68"/>
                                </a:lnTo>
                                <a:lnTo>
                                  <a:pt x="98" y="82"/>
                                </a:lnTo>
                                <a:lnTo>
                                  <a:pt x="102" y="95"/>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Line 585"/>
                        <wps:cNvCnPr>
                          <a:cxnSpLocks noChangeShapeType="1"/>
                        </wps:cNvCnPr>
                        <wps:spPr bwMode="auto">
                          <a:xfrm flipH="1">
                            <a:off x="1758315" y="7188969"/>
                            <a:ext cx="577215" cy="63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27" name="Freeform 586"/>
                        <wps:cNvSpPr>
                          <a:spLocks/>
                        </wps:cNvSpPr>
                        <wps:spPr bwMode="auto">
                          <a:xfrm>
                            <a:off x="1706245" y="7154679"/>
                            <a:ext cx="68580" cy="68580"/>
                          </a:xfrm>
                          <a:custGeom>
                            <a:avLst/>
                            <a:gdLst>
                              <a:gd name="T0" fmla="*/ 0 w 108"/>
                              <a:gd name="T1" fmla="*/ 54 h 108"/>
                              <a:gd name="T2" fmla="*/ 108 w 108"/>
                              <a:gd name="T3" fmla="*/ 0 h 108"/>
                              <a:gd name="T4" fmla="*/ 102 w 108"/>
                              <a:gd name="T5" fmla="*/ 13 h 108"/>
                              <a:gd name="T6" fmla="*/ 98 w 108"/>
                              <a:gd name="T7" fmla="*/ 26 h 108"/>
                              <a:gd name="T8" fmla="*/ 95 w 108"/>
                              <a:gd name="T9" fmla="*/ 40 h 108"/>
                              <a:gd name="T10" fmla="*/ 95 w 108"/>
                              <a:gd name="T11" fmla="*/ 54 h 108"/>
                              <a:gd name="T12" fmla="*/ 95 w 108"/>
                              <a:gd name="T13" fmla="*/ 68 h 108"/>
                              <a:gd name="T14" fmla="*/ 98 w 108"/>
                              <a:gd name="T15" fmla="*/ 80 h 108"/>
                              <a:gd name="T16" fmla="*/ 102 w 108"/>
                              <a:gd name="T17" fmla="*/ 94 h 108"/>
                              <a:gd name="T18" fmla="*/ 108 w 108"/>
                              <a:gd name="T19" fmla="*/ 108 h 108"/>
                              <a:gd name="T20" fmla="*/ 108 w 108"/>
                              <a:gd name="T21" fmla="*/ 108 h 108"/>
                              <a:gd name="T22" fmla="*/ 0 w 108"/>
                              <a:gd name="T23" fmla="*/ 54 h 108"/>
                              <a:gd name="T24" fmla="*/ 0 w 108"/>
                              <a:gd name="T2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 h="108">
                                <a:moveTo>
                                  <a:pt x="0" y="54"/>
                                </a:moveTo>
                                <a:lnTo>
                                  <a:pt x="108" y="0"/>
                                </a:lnTo>
                                <a:lnTo>
                                  <a:pt x="102" y="13"/>
                                </a:lnTo>
                                <a:lnTo>
                                  <a:pt x="98" y="26"/>
                                </a:lnTo>
                                <a:lnTo>
                                  <a:pt x="95" y="40"/>
                                </a:lnTo>
                                <a:lnTo>
                                  <a:pt x="95" y="54"/>
                                </a:lnTo>
                                <a:lnTo>
                                  <a:pt x="95" y="68"/>
                                </a:lnTo>
                                <a:lnTo>
                                  <a:pt x="98" y="80"/>
                                </a:lnTo>
                                <a:lnTo>
                                  <a:pt x="102" y="94"/>
                                </a:lnTo>
                                <a:lnTo>
                                  <a:pt x="108" y="108"/>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587"/>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588"/>
                        <wps:cNvSpPr>
                          <a:spLocks/>
                        </wps:cNvSpPr>
                        <wps:spPr bwMode="auto">
                          <a:xfrm>
                            <a:off x="1235075" y="6967354"/>
                            <a:ext cx="454025" cy="436245"/>
                          </a:xfrm>
                          <a:custGeom>
                            <a:avLst/>
                            <a:gdLst>
                              <a:gd name="T0" fmla="*/ 712 w 715"/>
                              <a:gd name="T1" fmla="*/ 309 h 687"/>
                              <a:gd name="T2" fmla="*/ 698 w 715"/>
                              <a:gd name="T3" fmla="*/ 242 h 687"/>
                              <a:gd name="T4" fmla="*/ 671 w 715"/>
                              <a:gd name="T5" fmla="*/ 180 h 687"/>
                              <a:gd name="T6" fmla="*/ 634 w 715"/>
                              <a:gd name="T7" fmla="*/ 125 h 687"/>
                              <a:gd name="T8" fmla="*/ 584 w 715"/>
                              <a:gd name="T9" fmla="*/ 78 h 687"/>
                              <a:gd name="T10" fmla="*/ 528 w 715"/>
                              <a:gd name="T11" fmla="*/ 41 h 687"/>
                              <a:gd name="T12" fmla="*/ 463 w 715"/>
                              <a:gd name="T13" fmla="*/ 16 h 687"/>
                              <a:gd name="T14" fmla="*/ 393 w 715"/>
                              <a:gd name="T15" fmla="*/ 2 h 687"/>
                              <a:gd name="T16" fmla="*/ 320 w 715"/>
                              <a:gd name="T17" fmla="*/ 2 h 687"/>
                              <a:gd name="T18" fmla="*/ 251 w 715"/>
                              <a:gd name="T19" fmla="*/ 16 h 687"/>
                              <a:gd name="T20" fmla="*/ 187 w 715"/>
                              <a:gd name="T21" fmla="*/ 41 h 687"/>
                              <a:gd name="T22" fmla="*/ 129 w 715"/>
                              <a:gd name="T23" fmla="*/ 78 h 687"/>
                              <a:gd name="T24" fmla="*/ 81 w 715"/>
                              <a:gd name="T25" fmla="*/ 125 h 687"/>
                              <a:gd name="T26" fmla="*/ 42 w 715"/>
                              <a:gd name="T27" fmla="*/ 180 h 687"/>
                              <a:gd name="T28" fmla="*/ 15 w 715"/>
                              <a:gd name="T29" fmla="*/ 242 h 687"/>
                              <a:gd name="T30" fmla="*/ 1 w 715"/>
                              <a:gd name="T31" fmla="*/ 309 h 687"/>
                              <a:gd name="T32" fmla="*/ 1 w 715"/>
                              <a:gd name="T33" fmla="*/ 379 h 687"/>
                              <a:gd name="T34" fmla="*/ 15 w 715"/>
                              <a:gd name="T35" fmla="*/ 447 h 687"/>
                              <a:gd name="T36" fmla="*/ 42 w 715"/>
                              <a:gd name="T37" fmla="*/ 507 h 687"/>
                              <a:gd name="T38" fmla="*/ 81 w 715"/>
                              <a:gd name="T39" fmla="*/ 562 h 687"/>
                              <a:gd name="T40" fmla="*/ 129 w 715"/>
                              <a:gd name="T41" fmla="*/ 609 h 687"/>
                              <a:gd name="T42" fmla="*/ 187 w 715"/>
                              <a:gd name="T43" fmla="*/ 646 h 687"/>
                              <a:gd name="T44" fmla="*/ 251 w 715"/>
                              <a:gd name="T45" fmla="*/ 672 h 687"/>
                              <a:gd name="T46" fmla="*/ 320 w 715"/>
                              <a:gd name="T47" fmla="*/ 686 h 687"/>
                              <a:gd name="T48" fmla="*/ 393 w 715"/>
                              <a:gd name="T49" fmla="*/ 686 h 687"/>
                              <a:gd name="T50" fmla="*/ 463 w 715"/>
                              <a:gd name="T51" fmla="*/ 672 h 687"/>
                              <a:gd name="T52" fmla="*/ 528 w 715"/>
                              <a:gd name="T53" fmla="*/ 646 h 687"/>
                              <a:gd name="T54" fmla="*/ 584 w 715"/>
                              <a:gd name="T55" fmla="*/ 609 h 687"/>
                              <a:gd name="T56" fmla="*/ 634 w 715"/>
                              <a:gd name="T57" fmla="*/ 562 h 687"/>
                              <a:gd name="T58" fmla="*/ 671 w 715"/>
                              <a:gd name="T59" fmla="*/ 507 h 687"/>
                              <a:gd name="T60" fmla="*/ 698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8" y="242"/>
                                </a:lnTo>
                                <a:lnTo>
                                  <a:pt x="686" y="210"/>
                                </a:lnTo>
                                <a:lnTo>
                                  <a:pt x="671" y="180"/>
                                </a:lnTo>
                                <a:lnTo>
                                  <a:pt x="653" y="152"/>
                                </a:lnTo>
                                <a:lnTo>
                                  <a:pt x="634" y="125"/>
                                </a:lnTo>
                                <a:lnTo>
                                  <a:pt x="610" y="101"/>
                                </a:lnTo>
                                <a:lnTo>
                                  <a:pt x="584" y="78"/>
                                </a:lnTo>
                                <a:lnTo>
                                  <a:pt x="557" y="59"/>
                                </a:lnTo>
                                <a:lnTo>
                                  <a:pt x="528" y="41"/>
                                </a:lnTo>
                                <a:lnTo>
                                  <a:pt x="496" y="27"/>
                                </a:lnTo>
                                <a:lnTo>
                                  <a:pt x="463" y="16"/>
                                </a:lnTo>
                                <a:lnTo>
                                  <a:pt x="429" y="7"/>
                                </a:lnTo>
                                <a:lnTo>
                                  <a:pt x="393" y="2"/>
                                </a:lnTo>
                                <a:lnTo>
                                  <a:pt x="357" y="0"/>
                                </a:lnTo>
                                <a:lnTo>
                                  <a:pt x="320" y="2"/>
                                </a:lnTo>
                                <a:lnTo>
                                  <a:pt x="284" y="7"/>
                                </a:lnTo>
                                <a:lnTo>
                                  <a:pt x="251" y="16"/>
                                </a:lnTo>
                                <a:lnTo>
                                  <a:pt x="218" y="27"/>
                                </a:lnTo>
                                <a:lnTo>
                                  <a:pt x="187" y="41"/>
                                </a:lnTo>
                                <a:lnTo>
                                  <a:pt x="157" y="59"/>
                                </a:lnTo>
                                <a:lnTo>
                                  <a:pt x="129" y="78"/>
                                </a:lnTo>
                                <a:lnTo>
                                  <a:pt x="104" y="101"/>
                                </a:lnTo>
                                <a:lnTo>
                                  <a:pt x="81" y="125"/>
                                </a:lnTo>
                                <a:lnTo>
                                  <a:pt x="60" y="152"/>
                                </a:lnTo>
                                <a:lnTo>
                                  <a:pt x="42" y="180"/>
                                </a:lnTo>
                                <a:lnTo>
                                  <a:pt x="27" y="210"/>
                                </a:lnTo>
                                <a:lnTo>
                                  <a:pt x="15" y="242"/>
                                </a:lnTo>
                                <a:lnTo>
                                  <a:pt x="7" y="275"/>
                                </a:lnTo>
                                <a:lnTo>
                                  <a:pt x="1" y="309"/>
                                </a:lnTo>
                                <a:lnTo>
                                  <a:pt x="0" y="343"/>
                                </a:lnTo>
                                <a:lnTo>
                                  <a:pt x="1" y="379"/>
                                </a:lnTo>
                                <a:lnTo>
                                  <a:pt x="7" y="414"/>
                                </a:lnTo>
                                <a:lnTo>
                                  <a:pt x="15" y="447"/>
                                </a:lnTo>
                                <a:lnTo>
                                  <a:pt x="27" y="478"/>
                                </a:lnTo>
                                <a:lnTo>
                                  <a:pt x="42" y="507"/>
                                </a:lnTo>
                                <a:lnTo>
                                  <a:pt x="60" y="536"/>
                                </a:lnTo>
                                <a:lnTo>
                                  <a:pt x="81" y="562"/>
                                </a:lnTo>
                                <a:lnTo>
                                  <a:pt x="104" y="587"/>
                                </a:lnTo>
                                <a:lnTo>
                                  <a:pt x="129" y="609"/>
                                </a:lnTo>
                                <a:lnTo>
                                  <a:pt x="157" y="629"/>
                                </a:lnTo>
                                <a:lnTo>
                                  <a:pt x="187" y="646"/>
                                </a:lnTo>
                                <a:lnTo>
                                  <a:pt x="218" y="661"/>
                                </a:lnTo>
                                <a:lnTo>
                                  <a:pt x="251" y="672"/>
                                </a:lnTo>
                                <a:lnTo>
                                  <a:pt x="284" y="680"/>
                                </a:lnTo>
                                <a:lnTo>
                                  <a:pt x="320" y="686"/>
                                </a:lnTo>
                                <a:lnTo>
                                  <a:pt x="357" y="687"/>
                                </a:lnTo>
                                <a:lnTo>
                                  <a:pt x="393" y="686"/>
                                </a:lnTo>
                                <a:lnTo>
                                  <a:pt x="429" y="680"/>
                                </a:lnTo>
                                <a:lnTo>
                                  <a:pt x="463" y="672"/>
                                </a:lnTo>
                                <a:lnTo>
                                  <a:pt x="496" y="661"/>
                                </a:lnTo>
                                <a:lnTo>
                                  <a:pt x="528" y="646"/>
                                </a:lnTo>
                                <a:lnTo>
                                  <a:pt x="557" y="629"/>
                                </a:lnTo>
                                <a:lnTo>
                                  <a:pt x="584" y="609"/>
                                </a:lnTo>
                                <a:lnTo>
                                  <a:pt x="610" y="587"/>
                                </a:lnTo>
                                <a:lnTo>
                                  <a:pt x="634" y="562"/>
                                </a:lnTo>
                                <a:lnTo>
                                  <a:pt x="653" y="536"/>
                                </a:lnTo>
                                <a:lnTo>
                                  <a:pt x="671" y="507"/>
                                </a:lnTo>
                                <a:lnTo>
                                  <a:pt x="686" y="478"/>
                                </a:lnTo>
                                <a:lnTo>
                                  <a:pt x="698"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589"/>
                        <wps:cNvSpPr>
                          <a:spLocks noChangeArrowheads="1"/>
                        </wps:cNvSpPr>
                        <wps:spPr bwMode="auto">
                          <a:xfrm>
                            <a:off x="1294130" y="7126739"/>
                            <a:ext cx="34480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7" w14:textId="77777777" w:rsidR="003135A7" w:rsidRDefault="003135A7" w:rsidP="00057F91">
                              <w:r>
                                <w:rPr>
                                  <w:sz w:val="16"/>
                                  <w:szCs w:val="16"/>
                                  <w:lang w:val="en-US"/>
                                </w:rPr>
                                <w:t>Notified</w:t>
                              </w:r>
                            </w:p>
                          </w:txbxContent>
                        </wps:txbx>
                        <wps:bodyPr rot="0" vert="horz" wrap="none" lIns="0" tIns="0" rIns="0" bIns="0" anchor="t" anchorCtr="0" upright="1">
                          <a:spAutoFit/>
                        </wps:bodyPr>
                      </wps:wsp>
                      <wps:wsp>
                        <wps:cNvPr id="131" name="Line 590"/>
                        <wps:cNvCnPr>
                          <a:cxnSpLocks noChangeShapeType="1"/>
                        </wps:cNvCnPr>
                        <wps:spPr bwMode="auto">
                          <a:xfrm flipV="1">
                            <a:off x="3488055" y="7178174"/>
                            <a:ext cx="594995" cy="10795"/>
                          </a:xfrm>
                          <a:prstGeom prst="line">
                            <a:avLst/>
                          </a:prstGeom>
                          <a:noFill/>
                          <a:ln w="6">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591"/>
                        <wps:cNvSpPr>
                          <a:spLocks/>
                        </wps:cNvSpPr>
                        <wps:spPr bwMode="auto">
                          <a:xfrm>
                            <a:off x="4066540" y="7144519"/>
                            <a:ext cx="67945" cy="67945"/>
                          </a:xfrm>
                          <a:custGeom>
                            <a:avLst/>
                            <a:gdLst>
                              <a:gd name="T0" fmla="*/ 107 w 107"/>
                              <a:gd name="T1" fmla="*/ 52 h 107"/>
                              <a:gd name="T2" fmla="*/ 1 w 107"/>
                              <a:gd name="T3" fmla="*/ 107 h 107"/>
                              <a:gd name="T4" fmla="*/ 1 w 107"/>
                              <a:gd name="T5" fmla="*/ 107 h 107"/>
                              <a:gd name="T6" fmla="*/ 7 w 107"/>
                              <a:gd name="T7" fmla="*/ 95 h 107"/>
                              <a:gd name="T8" fmla="*/ 9 w 107"/>
                              <a:gd name="T9" fmla="*/ 81 h 107"/>
                              <a:gd name="T10" fmla="*/ 12 w 107"/>
                              <a:gd name="T11" fmla="*/ 67 h 107"/>
                              <a:gd name="T12" fmla="*/ 12 w 107"/>
                              <a:gd name="T13" fmla="*/ 53 h 107"/>
                              <a:gd name="T14" fmla="*/ 12 w 107"/>
                              <a:gd name="T15" fmla="*/ 40 h 107"/>
                              <a:gd name="T16" fmla="*/ 9 w 107"/>
                              <a:gd name="T17" fmla="*/ 26 h 107"/>
                              <a:gd name="T18" fmla="*/ 5 w 107"/>
                              <a:gd name="T19" fmla="*/ 14 h 107"/>
                              <a:gd name="T20" fmla="*/ 0 w 107"/>
                              <a:gd name="T21" fmla="*/ 0 h 107"/>
                              <a:gd name="T22" fmla="*/ 0 w 107"/>
                              <a:gd name="T23" fmla="*/ 0 h 107"/>
                              <a:gd name="T24" fmla="*/ 107 w 107"/>
                              <a:gd name="T25" fmla="*/ 52 h 107"/>
                              <a:gd name="T26" fmla="*/ 107 w 107"/>
                              <a:gd name="T27" fmla="*/ 5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7" h="107">
                                <a:moveTo>
                                  <a:pt x="107" y="52"/>
                                </a:moveTo>
                                <a:lnTo>
                                  <a:pt x="1" y="107"/>
                                </a:lnTo>
                                <a:lnTo>
                                  <a:pt x="7" y="95"/>
                                </a:lnTo>
                                <a:lnTo>
                                  <a:pt x="9" y="81"/>
                                </a:lnTo>
                                <a:lnTo>
                                  <a:pt x="12" y="67"/>
                                </a:lnTo>
                                <a:lnTo>
                                  <a:pt x="12" y="53"/>
                                </a:lnTo>
                                <a:lnTo>
                                  <a:pt x="12" y="40"/>
                                </a:lnTo>
                                <a:lnTo>
                                  <a:pt x="9" y="26"/>
                                </a:lnTo>
                                <a:lnTo>
                                  <a:pt x="5" y="14"/>
                                </a:lnTo>
                                <a:lnTo>
                                  <a:pt x="0" y="0"/>
                                </a:lnTo>
                                <a:lnTo>
                                  <a:pt x="10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592"/>
                        <wps:cNvSpPr>
                          <a:spLocks/>
                        </wps:cNvSpPr>
                        <wps:spPr bwMode="auto">
                          <a:xfrm>
                            <a:off x="4483708" y="675272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593"/>
                        <wps:cNvSpPr>
                          <a:spLocks/>
                        </wps:cNvSpPr>
                        <wps:spPr bwMode="auto">
                          <a:xfrm>
                            <a:off x="4134485" y="6967354"/>
                            <a:ext cx="454025" cy="436245"/>
                          </a:xfrm>
                          <a:custGeom>
                            <a:avLst/>
                            <a:gdLst>
                              <a:gd name="T0" fmla="*/ 712 w 715"/>
                              <a:gd name="T1" fmla="*/ 309 h 687"/>
                              <a:gd name="T2" fmla="*/ 699 w 715"/>
                              <a:gd name="T3" fmla="*/ 242 h 687"/>
                              <a:gd name="T4" fmla="*/ 671 w 715"/>
                              <a:gd name="T5" fmla="*/ 180 h 687"/>
                              <a:gd name="T6" fmla="*/ 634 w 715"/>
                              <a:gd name="T7" fmla="*/ 125 h 687"/>
                              <a:gd name="T8" fmla="*/ 585 w 715"/>
                              <a:gd name="T9" fmla="*/ 78 h 687"/>
                              <a:gd name="T10" fmla="*/ 528 w 715"/>
                              <a:gd name="T11" fmla="*/ 41 h 687"/>
                              <a:gd name="T12" fmla="*/ 464 w 715"/>
                              <a:gd name="T13" fmla="*/ 16 h 687"/>
                              <a:gd name="T14" fmla="*/ 393 w 715"/>
                              <a:gd name="T15" fmla="*/ 2 h 687"/>
                              <a:gd name="T16" fmla="*/ 320 w 715"/>
                              <a:gd name="T17" fmla="*/ 2 h 687"/>
                              <a:gd name="T18" fmla="*/ 252 w 715"/>
                              <a:gd name="T19" fmla="*/ 16 h 687"/>
                              <a:gd name="T20" fmla="*/ 187 w 715"/>
                              <a:gd name="T21" fmla="*/ 41 h 687"/>
                              <a:gd name="T22" fmla="*/ 129 w 715"/>
                              <a:gd name="T23" fmla="*/ 78 h 687"/>
                              <a:gd name="T24" fmla="*/ 81 w 715"/>
                              <a:gd name="T25" fmla="*/ 125 h 687"/>
                              <a:gd name="T26" fmla="*/ 43 w 715"/>
                              <a:gd name="T27" fmla="*/ 180 h 687"/>
                              <a:gd name="T28" fmla="*/ 15 w 715"/>
                              <a:gd name="T29" fmla="*/ 242 h 687"/>
                              <a:gd name="T30" fmla="*/ 1 w 715"/>
                              <a:gd name="T31" fmla="*/ 309 h 687"/>
                              <a:gd name="T32" fmla="*/ 1 w 715"/>
                              <a:gd name="T33" fmla="*/ 379 h 687"/>
                              <a:gd name="T34" fmla="*/ 15 w 715"/>
                              <a:gd name="T35" fmla="*/ 447 h 687"/>
                              <a:gd name="T36" fmla="*/ 43 w 715"/>
                              <a:gd name="T37" fmla="*/ 507 h 687"/>
                              <a:gd name="T38" fmla="*/ 81 w 715"/>
                              <a:gd name="T39" fmla="*/ 562 h 687"/>
                              <a:gd name="T40" fmla="*/ 129 w 715"/>
                              <a:gd name="T41" fmla="*/ 609 h 687"/>
                              <a:gd name="T42" fmla="*/ 187 w 715"/>
                              <a:gd name="T43" fmla="*/ 646 h 687"/>
                              <a:gd name="T44" fmla="*/ 252 w 715"/>
                              <a:gd name="T45" fmla="*/ 672 h 687"/>
                              <a:gd name="T46" fmla="*/ 320 w 715"/>
                              <a:gd name="T47" fmla="*/ 686 h 687"/>
                              <a:gd name="T48" fmla="*/ 393 w 715"/>
                              <a:gd name="T49" fmla="*/ 686 h 687"/>
                              <a:gd name="T50" fmla="*/ 464 w 715"/>
                              <a:gd name="T51" fmla="*/ 672 h 687"/>
                              <a:gd name="T52" fmla="*/ 528 w 715"/>
                              <a:gd name="T53" fmla="*/ 646 h 687"/>
                              <a:gd name="T54" fmla="*/ 585 w 715"/>
                              <a:gd name="T55" fmla="*/ 609 h 687"/>
                              <a:gd name="T56" fmla="*/ 634 w 715"/>
                              <a:gd name="T57" fmla="*/ 562 h 687"/>
                              <a:gd name="T58" fmla="*/ 671 w 715"/>
                              <a:gd name="T59" fmla="*/ 507 h 687"/>
                              <a:gd name="T60" fmla="*/ 699 w 715"/>
                              <a:gd name="T61" fmla="*/ 447 h 687"/>
                              <a:gd name="T62" fmla="*/ 712 w 715"/>
                              <a:gd name="T63" fmla="*/ 379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5" h="687">
                                <a:moveTo>
                                  <a:pt x="715" y="343"/>
                                </a:moveTo>
                                <a:lnTo>
                                  <a:pt x="712" y="309"/>
                                </a:lnTo>
                                <a:lnTo>
                                  <a:pt x="708" y="275"/>
                                </a:lnTo>
                                <a:lnTo>
                                  <a:pt x="699" y="242"/>
                                </a:lnTo>
                                <a:lnTo>
                                  <a:pt x="686" y="210"/>
                                </a:lnTo>
                                <a:lnTo>
                                  <a:pt x="671" y="180"/>
                                </a:lnTo>
                                <a:lnTo>
                                  <a:pt x="653" y="152"/>
                                </a:lnTo>
                                <a:lnTo>
                                  <a:pt x="634" y="125"/>
                                </a:lnTo>
                                <a:lnTo>
                                  <a:pt x="611" y="101"/>
                                </a:lnTo>
                                <a:lnTo>
                                  <a:pt x="585" y="78"/>
                                </a:lnTo>
                                <a:lnTo>
                                  <a:pt x="557" y="59"/>
                                </a:lnTo>
                                <a:lnTo>
                                  <a:pt x="528" y="41"/>
                                </a:lnTo>
                                <a:lnTo>
                                  <a:pt x="497" y="27"/>
                                </a:lnTo>
                                <a:lnTo>
                                  <a:pt x="464" y="16"/>
                                </a:lnTo>
                                <a:lnTo>
                                  <a:pt x="429" y="7"/>
                                </a:lnTo>
                                <a:lnTo>
                                  <a:pt x="393" y="2"/>
                                </a:lnTo>
                                <a:lnTo>
                                  <a:pt x="358" y="0"/>
                                </a:lnTo>
                                <a:lnTo>
                                  <a:pt x="320" y="2"/>
                                </a:lnTo>
                                <a:lnTo>
                                  <a:pt x="285" y="7"/>
                                </a:lnTo>
                                <a:lnTo>
                                  <a:pt x="252" y="16"/>
                                </a:lnTo>
                                <a:lnTo>
                                  <a:pt x="219" y="27"/>
                                </a:lnTo>
                                <a:lnTo>
                                  <a:pt x="187" y="41"/>
                                </a:lnTo>
                                <a:lnTo>
                                  <a:pt x="157" y="59"/>
                                </a:lnTo>
                                <a:lnTo>
                                  <a:pt x="129" y="78"/>
                                </a:lnTo>
                                <a:lnTo>
                                  <a:pt x="105" y="101"/>
                                </a:lnTo>
                                <a:lnTo>
                                  <a:pt x="81" y="125"/>
                                </a:lnTo>
                                <a:lnTo>
                                  <a:pt x="61" y="152"/>
                                </a:lnTo>
                                <a:lnTo>
                                  <a:pt x="43" y="180"/>
                                </a:lnTo>
                                <a:lnTo>
                                  <a:pt x="28" y="210"/>
                                </a:lnTo>
                                <a:lnTo>
                                  <a:pt x="15" y="242"/>
                                </a:lnTo>
                                <a:lnTo>
                                  <a:pt x="7" y="275"/>
                                </a:lnTo>
                                <a:lnTo>
                                  <a:pt x="1" y="309"/>
                                </a:lnTo>
                                <a:lnTo>
                                  <a:pt x="0" y="343"/>
                                </a:lnTo>
                                <a:lnTo>
                                  <a:pt x="1" y="379"/>
                                </a:lnTo>
                                <a:lnTo>
                                  <a:pt x="7" y="414"/>
                                </a:lnTo>
                                <a:lnTo>
                                  <a:pt x="15" y="447"/>
                                </a:lnTo>
                                <a:lnTo>
                                  <a:pt x="28" y="478"/>
                                </a:lnTo>
                                <a:lnTo>
                                  <a:pt x="43" y="507"/>
                                </a:lnTo>
                                <a:lnTo>
                                  <a:pt x="61" y="536"/>
                                </a:lnTo>
                                <a:lnTo>
                                  <a:pt x="81" y="562"/>
                                </a:lnTo>
                                <a:lnTo>
                                  <a:pt x="105" y="587"/>
                                </a:lnTo>
                                <a:lnTo>
                                  <a:pt x="129" y="609"/>
                                </a:lnTo>
                                <a:lnTo>
                                  <a:pt x="157" y="629"/>
                                </a:lnTo>
                                <a:lnTo>
                                  <a:pt x="187" y="646"/>
                                </a:lnTo>
                                <a:lnTo>
                                  <a:pt x="219" y="661"/>
                                </a:lnTo>
                                <a:lnTo>
                                  <a:pt x="252" y="672"/>
                                </a:lnTo>
                                <a:lnTo>
                                  <a:pt x="285" y="680"/>
                                </a:lnTo>
                                <a:lnTo>
                                  <a:pt x="320" y="686"/>
                                </a:lnTo>
                                <a:lnTo>
                                  <a:pt x="358" y="687"/>
                                </a:lnTo>
                                <a:lnTo>
                                  <a:pt x="393" y="686"/>
                                </a:lnTo>
                                <a:lnTo>
                                  <a:pt x="429" y="680"/>
                                </a:lnTo>
                                <a:lnTo>
                                  <a:pt x="464" y="672"/>
                                </a:lnTo>
                                <a:lnTo>
                                  <a:pt x="497" y="661"/>
                                </a:lnTo>
                                <a:lnTo>
                                  <a:pt x="528" y="646"/>
                                </a:lnTo>
                                <a:lnTo>
                                  <a:pt x="557" y="629"/>
                                </a:lnTo>
                                <a:lnTo>
                                  <a:pt x="585" y="609"/>
                                </a:lnTo>
                                <a:lnTo>
                                  <a:pt x="611" y="587"/>
                                </a:lnTo>
                                <a:lnTo>
                                  <a:pt x="634" y="562"/>
                                </a:lnTo>
                                <a:lnTo>
                                  <a:pt x="653" y="536"/>
                                </a:lnTo>
                                <a:lnTo>
                                  <a:pt x="671" y="507"/>
                                </a:lnTo>
                                <a:lnTo>
                                  <a:pt x="686" y="478"/>
                                </a:lnTo>
                                <a:lnTo>
                                  <a:pt x="699" y="447"/>
                                </a:lnTo>
                                <a:lnTo>
                                  <a:pt x="708" y="414"/>
                                </a:lnTo>
                                <a:lnTo>
                                  <a:pt x="712" y="379"/>
                                </a:lnTo>
                                <a:lnTo>
                                  <a:pt x="715" y="343"/>
                                </a:lnTo>
                              </a:path>
                            </a:pathLst>
                          </a:custGeom>
                          <a:noFill/>
                          <a:ln w="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Freeform 595"/>
                        <wps:cNvSpPr>
                          <a:spLocks noEditPoints="1"/>
                        </wps:cNvSpPr>
                        <wps:spPr bwMode="auto">
                          <a:xfrm>
                            <a:off x="13970" y="6412364"/>
                            <a:ext cx="5248910" cy="8890"/>
                          </a:xfrm>
                          <a:custGeom>
                            <a:avLst/>
                            <a:gdLst>
                              <a:gd name="T0" fmla="*/ 3 w 8266"/>
                              <a:gd name="T1" fmla="*/ 3 h 14"/>
                              <a:gd name="T2" fmla="*/ 171 w 8266"/>
                              <a:gd name="T3" fmla="*/ 13 h 14"/>
                              <a:gd name="T4" fmla="*/ 440 w 8266"/>
                              <a:gd name="T5" fmla="*/ 14 h 14"/>
                              <a:gd name="T6" fmla="*/ 615 w 8266"/>
                              <a:gd name="T7" fmla="*/ 7 h 14"/>
                              <a:gd name="T8" fmla="*/ 776 w 8266"/>
                              <a:gd name="T9" fmla="*/ 0 h 14"/>
                              <a:gd name="T10" fmla="*/ 678 w 8266"/>
                              <a:gd name="T11" fmla="*/ 0 h 14"/>
                              <a:gd name="T12" fmla="*/ 840 w 8266"/>
                              <a:gd name="T13" fmla="*/ 3 h 14"/>
                              <a:gd name="T14" fmla="*/ 1008 w 8266"/>
                              <a:gd name="T15" fmla="*/ 13 h 14"/>
                              <a:gd name="T16" fmla="*/ 1279 w 8266"/>
                              <a:gd name="T17" fmla="*/ 14 h 14"/>
                              <a:gd name="T18" fmla="*/ 1454 w 8266"/>
                              <a:gd name="T19" fmla="*/ 7 h 14"/>
                              <a:gd name="T20" fmla="*/ 1615 w 8266"/>
                              <a:gd name="T21" fmla="*/ 0 h 14"/>
                              <a:gd name="T22" fmla="*/ 1516 w 8266"/>
                              <a:gd name="T23" fmla="*/ 0 h 14"/>
                              <a:gd name="T24" fmla="*/ 1679 w 8266"/>
                              <a:gd name="T25" fmla="*/ 3 h 14"/>
                              <a:gd name="T26" fmla="*/ 1847 w 8266"/>
                              <a:gd name="T27" fmla="*/ 13 h 14"/>
                              <a:gd name="T28" fmla="*/ 2117 w 8266"/>
                              <a:gd name="T29" fmla="*/ 14 h 14"/>
                              <a:gd name="T30" fmla="*/ 2291 w 8266"/>
                              <a:gd name="T31" fmla="*/ 7 h 14"/>
                              <a:gd name="T32" fmla="*/ 2452 w 8266"/>
                              <a:gd name="T33" fmla="*/ 0 h 14"/>
                              <a:gd name="T34" fmla="*/ 2355 w 8266"/>
                              <a:gd name="T35" fmla="*/ 0 h 14"/>
                              <a:gd name="T36" fmla="*/ 2517 w 8266"/>
                              <a:gd name="T37" fmla="*/ 3 h 14"/>
                              <a:gd name="T38" fmla="*/ 2685 w 8266"/>
                              <a:gd name="T39" fmla="*/ 13 h 14"/>
                              <a:gd name="T40" fmla="*/ 2956 w 8266"/>
                              <a:gd name="T41" fmla="*/ 14 h 14"/>
                              <a:gd name="T42" fmla="*/ 3130 w 8266"/>
                              <a:gd name="T43" fmla="*/ 7 h 14"/>
                              <a:gd name="T44" fmla="*/ 3291 w 8266"/>
                              <a:gd name="T45" fmla="*/ 0 h 14"/>
                              <a:gd name="T46" fmla="*/ 3194 w 8266"/>
                              <a:gd name="T47" fmla="*/ 0 h 14"/>
                              <a:gd name="T48" fmla="*/ 3356 w 8266"/>
                              <a:gd name="T49" fmla="*/ 3 h 14"/>
                              <a:gd name="T50" fmla="*/ 3524 w 8266"/>
                              <a:gd name="T51" fmla="*/ 13 h 14"/>
                              <a:gd name="T52" fmla="*/ 3795 w 8266"/>
                              <a:gd name="T53" fmla="*/ 14 h 14"/>
                              <a:gd name="T54" fmla="*/ 3969 w 8266"/>
                              <a:gd name="T55" fmla="*/ 7 h 14"/>
                              <a:gd name="T56" fmla="*/ 4129 w 8266"/>
                              <a:gd name="T57" fmla="*/ 0 h 14"/>
                              <a:gd name="T58" fmla="*/ 4031 w 8266"/>
                              <a:gd name="T59" fmla="*/ 0 h 14"/>
                              <a:gd name="T60" fmla="*/ 4195 w 8266"/>
                              <a:gd name="T61" fmla="*/ 3 h 14"/>
                              <a:gd name="T62" fmla="*/ 4363 w 8266"/>
                              <a:gd name="T63" fmla="*/ 13 h 14"/>
                              <a:gd name="T64" fmla="*/ 4632 w 8266"/>
                              <a:gd name="T65" fmla="*/ 14 h 14"/>
                              <a:gd name="T66" fmla="*/ 4807 w 8266"/>
                              <a:gd name="T67" fmla="*/ 7 h 14"/>
                              <a:gd name="T68" fmla="*/ 4968 w 8266"/>
                              <a:gd name="T69" fmla="*/ 0 h 14"/>
                              <a:gd name="T70" fmla="*/ 4870 w 8266"/>
                              <a:gd name="T71" fmla="*/ 0 h 14"/>
                              <a:gd name="T72" fmla="*/ 5032 w 8266"/>
                              <a:gd name="T73" fmla="*/ 3 h 14"/>
                              <a:gd name="T74" fmla="*/ 5200 w 8266"/>
                              <a:gd name="T75" fmla="*/ 13 h 14"/>
                              <a:gd name="T76" fmla="*/ 5471 w 8266"/>
                              <a:gd name="T77" fmla="*/ 14 h 14"/>
                              <a:gd name="T78" fmla="*/ 5646 w 8266"/>
                              <a:gd name="T79" fmla="*/ 7 h 14"/>
                              <a:gd name="T80" fmla="*/ 5807 w 8266"/>
                              <a:gd name="T81" fmla="*/ 0 h 14"/>
                              <a:gd name="T82" fmla="*/ 5708 w 8266"/>
                              <a:gd name="T83" fmla="*/ 0 h 14"/>
                              <a:gd name="T84" fmla="*/ 5871 w 8266"/>
                              <a:gd name="T85" fmla="*/ 3 h 14"/>
                              <a:gd name="T86" fmla="*/ 6039 w 8266"/>
                              <a:gd name="T87" fmla="*/ 13 h 14"/>
                              <a:gd name="T88" fmla="*/ 6309 w 8266"/>
                              <a:gd name="T89" fmla="*/ 14 h 14"/>
                              <a:gd name="T90" fmla="*/ 6484 w 8266"/>
                              <a:gd name="T91" fmla="*/ 7 h 14"/>
                              <a:gd name="T92" fmla="*/ 6644 w 8266"/>
                              <a:gd name="T93" fmla="*/ 0 h 14"/>
                              <a:gd name="T94" fmla="*/ 6547 w 8266"/>
                              <a:gd name="T95" fmla="*/ 0 h 14"/>
                              <a:gd name="T96" fmla="*/ 6709 w 8266"/>
                              <a:gd name="T97" fmla="*/ 3 h 14"/>
                              <a:gd name="T98" fmla="*/ 6877 w 8266"/>
                              <a:gd name="T99" fmla="*/ 13 h 14"/>
                              <a:gd name="T100" fmla="*/ 7148 w 8266"/>
                              <a:gd name="T101" fmla="*/ 14 h 14"/>
                              <a:gd name="T102" fmla="*/ 7322 w 8266"/>
                              <a:gd name="T103" fmla="*/ 7 h 14"/>
                              <a:gd name="T104" fmla="*/ 7483 w 8266"/>
                              <a:gd name="T105" fmla="*/ 0 h 14"/>
                              <a:gd name="T106" fmla="*/ 7386 w 8266"/>
                              <a:gd name="T107" fmla="*/ 0 h 14"/>
                              <a:gd name="T108" fmla="*/ 7548 w 8266"/>
                              <a:gd name="T109" fmla="*/ 3 h 14"/>
                              <a:gd name="T110" fmla="*/ 7716 w 8266"/>
                              <a:gd name="T111" fmla="*/ 13 h 14"/>
                              <a:gd name="T112" fmla="*/ 7987 w 8266"/>
                              <a:gd name="T113" fmla="*/ 14 h 14"/>
                              <a:gd name="T114" fmla="*/ 8161 w 8266"/>
                              <a:gd name="T115" fmla="*/ 7 h 14"/>
                              <a:gd name="T116" fmla="*/ 8259 w 8266"/>
                              <a:gd name="T117" fmla="*/ 0 h 14"/>
                              <a:gd name="T118" fmla="*/ 8223 w 8266"/>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266" h="14">
                                <a:moveTo>
                                  <a:pt x="7" y="0"/>
                                </a:moveTo>
                                <a:lnTo>
                                  <a:pt x="105" y="0"/>
                                </a:lnTo>
                                <a:lnTo>
                                  <a:pt x="110" y="3"/>
                                </a:lnTo>
                                <a:lnTo>
                                  <a:pt x="111" y="7"/>
                                </a:lnTo>
                                <a:lnTo>
                                  <a:pt x="110" y="13"/>
                                </a:lnTo>
                                <a:lnTo>
                                  <a:pt x="105" y="14"/>
                                </a:lnTo>
                                <a:lnTo>
                                  <a:pt x="7" y="14"/>
                                </a:lnTo>
                                <a:lnTo>
                                  <a:pt x="3" y="13"/>
                                </a:lnTo>
                                <a:lnTo>
                                  <a:pt x="0" y="7"/>
                                </a:lnTo>
                                <a:lnTo>
                                  <a:pt x="3" y="3"/>
                                </a:lnTo>
                                <a:lnTo>
                                  <a:pt x="7" y="0"/>
                                </a:lnTo>
                                <a:close/>
                                <a:moveTo>
                                  <a:pt x="175" y="0"/>
                                </a:moveTo>
                                <a:lnTo>
                                  <a:pt x="272" y="0"/>
                                </a:lnTo>
                                <a:lnTo>
                                  <a:pt x="278" y="3"/>
                                </a:lnTo>
                                <a:lnTo>
                                  <a:pt x="279" y="7"/>
                                </a:lnTo>
                                <a:lnTo>
                                  <a:pt x="278" y="13"/>
                                </a:lnTo>
                                <a:lnTo>
                                  <a:pt x="272" y="14"/>
                                </a:lnTo>
                                <a:lnTo>
                                  <a:pt x="175" y="14"/>
                                </a:lnTo>
                                <a:lnTo>
                                  <a:pt x="171" y="13"/>
                                </a:lnTo>
                                <a:lnTo>
                                  <a:pt x="168" y="7"/>
                                </a:lnTo>
                                <a:lnTo>
                                  <a:pt x="171" y="3"/>
                                </a:lnTo>
                                <a:lnTo>
                                  <a:pt x="175" y="0"/>
                                </a:lnTo>
                                <a:close/>
                                <a:moveTo>
                                  <a:pt x="342" y="0"/>
                                </a:moveTo>
                                <a:lnTo>
                                  <a:pt x="440" y="0"/>
                                </a:lnTo>
                                <a:lnTo>
                                  <a:pt x="446" y="3"/>
                                </a:lnTo>
                                <a:lnTo>
                                  <a:pt x="447" y="7"/>
                                </a:lnTo>
                                <a:lnTo>
                                  <a:pt x="446" y="13"/>
                                </a:lnTo>
                                <a:lnTo>
                                  <a:pt x="440" y="14"/>
                                </a:lnTo>
                                <a:lnTo>
                                  <a:pt x="342" y="14"/>
                                </a:lnTo>
                                <a:lnTo>
                                  <a:pt x="337" y="13"/>
                                </a:lnTo>
                                <a:lnTo>
                                  <a:pt x="336" y="7"/>
                                </a:lnTo>
                                <a:lnTo>
                                  <a:pt x="337" y="3"/>
                                </a:lnTo>
                                <a:lnTo>
                                  <a:pt x="342" y="0"/>
                                </a:lnTo>
                                <a:close/>
                                <a:moveTo>
                                  <a:pt x="510" y="0"/>
                                </a:moveTo>
                                <a:lnTo>
                                  <a:pt x="608" y="0"/>
                                </a:lnTo>
                                <a:lnTo>
                                  <a:pt x="613" y="3"/>
                                </a:lnTo>
                                <a:lnTo>
                                  <a:pt x="615" y="7"/>
                                </a:lnTo>
                                <a:lnTo>
                                  <a:pt x="613" y="13"/>
                                </a:lnTo>
                                <a:lnTo>
                                  <a:pt x="608" y="14"/>
                                </a:lnTo>
                                <a:lnTo>
                                  <a:pt x="510" y="14"/>
                                </a:lnTo>
                                <a:lnTo>
                                  <a:pt x="505" y="13"/>
                                </a:lnTo>
                                <a:lnTo>
                                  <a:pt x="503" y="7"/>
                                </a:lnTo>
                                <a:lnTo>
                                  <a:pt x="505" y="3"/>
                                </a:lnTo>
                                <a:lnTo>
                                  <a:pt x="510" y="0"/>
                                </a:lnTo>
                                <a:close/>
                                <a:moveTo>
                                  <a:pt x="678" y="0"/>
                                </a:moveTo>
                                <a:lnTo>
                                  <a:pt x="776" y="0"/>
                                </a:lnTo>
                                <a:lnTo>
                                  <a:pt x="781" y="3"/>
                                </a:lnTo>
                                <a:lnTo>
                                  <a:pt x="783" y="7"/>
                                </a:lnTo>
                                <a:lnTo>
                                  <a:pt x="781" y="13"/>
                                </a:lnTo>
                                <a:lnTo>
                                  <a:pt x="776" y="14"/>
                                </a:lnTo>
                                <a:lnTo>
                                  <a:pt x="678" y="14"/>
                                </a:lnTo>
                                <a:lnTo>
                                  <a:pt x="673" y="13"/>
                                </a:lnTo>
                                <a:lnTo>
                                  <a:pt x="671" y="7"/>
                                </a:lnTo>
                                <a:lnTo>
                                  <a:pt x="673" y="3"/>
                                </a:lnTo>
                                <a:lnTo>
                                  <a:pt x="678" y="0"/>
                                </a:lnTo>
                                <a:close/>
                                <a:moveTo>
                                  <a:pt x="846" y="0"/>
                                </a:moveTo>
                                <a:lnTo>
                                  <a:pt x="944" y="0"/>
                                </a:lnTo>
                                <a:lnTo>
                                  <a:pt x="948" y="3"/>
                                </a:lnTo>
                                <a:lnTo>
                                  <a:pt x="950" y="7"/>
                                </a:lnTo>
                                <a:lnTo>
                                  <a:pt x="948" y="13"/>
                                </a:lnTo>
                                <a:lnTo>
                                  <a:pt x="944" y="14"/>
                                </a:lnTo>
                                <a:lnTo>
                                  <a:pt x="846" y="14"/>
                                </a:lnTo>
                                <a:lnTo>
                                  <a:pt x="840" y="13"/>
                                </a:lnTo>
                                <a:lnTo>
                                  <a:pt x="839" y="7"/>
                                </a:lnTo>
                                <a:lnTo>
                                  <a:pt x="840" y="3"/>
                                </a:lnTo>
                                <a:lnTo>
                                  <a:pt x="846" y="0"/>
                                </a:lnTo>
                                <a:close/>
                                <a:moveTo>
                                  <a:pt x="1014" y="0"/>
                                </a:moveTo>
                                <a:lnTo>
                                  <a:pt x="1111" y="0"/>
                                </a:lnTo>
                                <a:lnTo>
                                  <a:pt x="1115" y="3"/>
                                </a:lnTo>
                                <a:lnTo>
                                  <a:pt x="1118" y="7"/>
                                </a:lnTo>
                                <a:lnTo>
                                  <a:pt x="1115" y="13"/>
                                </a:lnTo>
                                <a:lnTo>
                                  <a:pt x="1111" y="14"/>
                                </a:lnTo>
                                <a:lnTo>
                                  <a:pt x="1014" y="14"/>
                                </a:lnTo>
                                <a:lnTo>
                                  <a:pt x="1008" y="13"/>
                                </a:lnTo>
                                <a:lnTo>
                                  <a:pt x="1007" y="7"/>
                                </a:lnTo>
                                <a:lnTo>
                                  <a:pt x="1008" y="3"/>
                                </a:lnTo>
                                <a:lnTo>
                                  <a:pt x="1014" y="0"/>
                                </a:lnTo>
                                <a:close/>
                                <a:moveTo>
                                  <a:pt x="1181" y="0"/>
                                </a:moveTo>
                                <a:lnTo>
                                  <a:pt x="1279" y="0"/>
                                </a:lnTo>
                                <a:lnTo>
                                  <a:pt x="1283" y="3"/>
                                </a:lnTo>
                                <a:lnTo>
                                  <a:pt x="1286" y="7"/>
                                </a:lnTo>
                                <a:lnTo>
                                  <a:pt x="1283" y="13"/>
                                </a:lnTo>
                                <a:lnTo>
                                  <a:pt x="1279" y="14"/>
                                </a:lnTo>
                                <a:lnTo>
                                  <a:pt x="1181" y="14"/>
                                </a:lnTo>
                                <a:lnTo>
                                  <a:pt x="1176" y="13"/>
                                </a:lnTo>
                                <a:lnTo>
                                  <a:pt x="1175" y="7"/>
                                </a:lnTo>
                                <a:lnTo>
                                  <a:pt x="1176" y="3"/>
                                </a:lnTo>
                                <a:lnTo>
                                  <a:pt x="1181" y="0"/>
                                </a:lnTo>
                                <a:close/>
                                <a:moveTo>
                                  <a:pt x="1349" y="0"/>
                                </a:moveTo>
                                <a:lnTo>
                                  <a:pt x="1447" y="0"/>
                                </a:lnTo>
                                <a:lnTo>
                                  <a:pt x="1451" y="3"/>
                                </a:lnTo>
                                <a:lnTo>
                                  <a:pt x="1454" y="7"/>
                                </a:lnTo>
                                <a:lnTo>
                                  <a:pt x="1451" y="13"/>
                                </a:lnTo>
                                <a:lnTo>
                                  <a:pt x="1447" y="14"/>
                                </a:lnTo>
                                <a:lnTo>
                                  <a:pt x="1349" y="14"/>
                                </a:lnTo>
                                <a:lnTo>
                                  <a:pt x="1344" y="13"/>
                                </a:lnTo>
                                <a:lnTo>
                                  <a:pt x="1341" y="7"/>
                                </a:lnTo>
                                <a:lnTo>
                                  <a:pt x="1344" y="3"/>
                                </a:lnTo>
                                <a:lnTo>
                                  <a:pt x="1349" y="0"/>
                                </a:lnTo>
                                <a:close/>
                                <a:moveTo>
                                  <a:pt x="1516" y="0"/>
                                </a:moveTo>
                                <a:lnTo>
                                  <a:pt x="1615" y="0"/>
                                </a:lnTo>
                                <a:lnTo>
                                  <a:pt x="1619" y="3"/>
                                </a:lnTo>
                                <a:lnTo>
                                  <a:pt x="1622" y="7"/>
                                </a:lnTo>
                                <a:lnTo>
                                  <a:pt x="1619" y="13"/>
                                </a:lnTo>
                                <a:lnTo>
                                  <a:pt x="1615" y="14"/>
                                </a:lnTo>
                                <a:lnTo>
                                  <a:pt x="1516" y="14"/>
                                </a:lnTo>
                                <a:lnTo>
                                  <a:pt x="1512" y="13"/>
                                </a:lnTo>
                                <a:lnTo>
                                  <a:pt x="1509" y="7"/>
                                </a:lnTo>
                                <a:lnTo>
                                  <a:pt x="1512" y="3"/>
                                </a:lnTo>
                                <a:lnTo>
                                  <a:pt x="1516" y="0"/>
                                </a:lnTo>
                                <a:close/>
                                <a:moveTo>
                                  <a:pt x="1683" y="0"/>
                                </a:moveTo>
                                <a:lnTo>
                                  <a:pt x="1782" y="0"/>
                                </a:lnTo>
                                <a:lnTo>
                                  <a:pt x="1787" y="3"/>
                                </a:lnTo>
                                <a:lnTo>
                                  <a:pt x="1789" y="7"/>
                                </a:lnTo>
                                <a:lnTo>
                                  <a:pt x="1787" y="13"/>
                                </a:lnTo>
                                <a:lnTo>
                                  <a:pt x="1782" y="14"/>
                                </a:lnTo>
                                <a:lnTo>
                                  <a:pt x="1683" y="14"/>
                                </a:lnTo>
                                <a:lnTo>
                                  <a:pt x="1679" y="13"/>
                                </a:lnTo>
                                <a:lnTo>
                                  <a:pt x="1677" y="7"/>
                                </a:lnTo>
                                <a:lnTo>
                                  <a:pt x="1679" y="3"/>
                                </a:lnTo>
                                <a:lnTo>
                                  <a:pt x="1683" y="0"/>
                                </a:lnTo>
                                <a:close/>
                                <a:moveTo>
                                  <a:pt x="1851" y="0"/>
                                </a:moveTo>
                                <a:lnTo>
                                  <a:pt x="1949" y="0"/>
                                </a:lnTo>
                                <a:lnTo>
                                  <a:pt x="1954" y="3"/>
                                </a:lnTo>
                                <a:lnTo>
                                  <a:pt x="1957" y="7"/>
                                </a:lnTo>
                                <a:lnTo>
                                  <a:pt x="1954" y="13"/>
                                </a:lnTo>
                                <a:lnTo>
                                  <a:pt x="1949" y="14"/>
                                </a:lnTo>
                                <a:lnTo>
                                  <a:pt x="1851" y="14"/>
                                </a:lnTo>
                                <a:lnTo>
                                  <a:pt x="1847" y="13"/>
                                </a:lnTo>
                                <a:lnTo>
                                  <a:pt x="1844" y="7"/>
                                </a:lnTo>
                                <a:lnTo>
                                  <a:pt x="1847" y="3"/>
                                </a:lnTo>
                                <a:lnTo>
                                  <a:pt x="1851" y="0"/>
                                </a:lnTo>
                                <a:close/>
                                <a:moveTo>
                                  <a:pt x="2019" y="0"/>
                                </a:moveTo>
                                <a:lnTo>
                                  <a:pt x="2117" y="0"/>
                                </a:lnTo>
                                <a:lnTo>
                                  <a:pt x="2122" y="3"/>
                                </a:lnTo>
                                <a:lnTo>
                                  <a:pt x="2124" y="7"/>
                                </a:lnTo>
                                <a:lnTo>
                                  <a:pt x="2122" y="13"/>
                                </a:lnTo>
                                <a:lnTo>
                                  <a:pt x="2117" y="14"/>
                                </a:lnTo>
                                <a:lnTo>
                                  <a:pt x="2019" y="14"/>
                                </a:lnTo>
                                <a:lnTo>
                                  <a:pt x="2015" y="13"/>
                                </a:lnTo>
                                <a:lnTo>
                                  <a:pt x="2012" y="7"/>
                                </a:lnTo>
                                <a:lnTo>
                                  <a:pt x="2015" y="3"/>
                                </a:lnTo>
                                <a:lnTo>
                                  <a:pt x="2019" y="0"/>
                                </a:lnTo>
                                <a:close/>
                                <a:moveTo>
                                  <a:pt x="2187" y="0"/>
                                </a:moveTo>
                                <a:lnTo>
                                  <a:pt x="2284" y="0"/>
                                </a:lnTo>
                                <a:lnTo>
                                  <a:pt x="2290" y="3"/>
                                </a:lnTo>
                                <a:lnTo>
                                  <a:pt x="2291" y="7"/>
                                </a:lnTo>
                                <a:lnTo>
                                  <a:pt x="2290" y="13"/>
                                </a:lnTo>
                                <a:lnTo>
                                  <a:pt x="2284" y="14"/>
                                </a:lnTo>
                                <a:lnTo>
                                  <a:pt x="2187" y="14"/>
                                </a:lnTo>
                                <a:lnTo>
                                  <a:pt x="2183" y="13"/>
                                </a:lnTo>
                                <a:lnTo>
                                  <a:pt x="2180" y="7"/>
                                </a:lnTo>
                                <a:lnTo>
                                  <a:pt x="2183" y="3"/>
                                </a:lnTo>
                                <a:lnTo>
                                  <a:pt x="2187" y="0"/>
                                </a:lnTo>
                                <a:close/>
                                <a:moveTo>
                                  <a:pt x="2355" y="0"/>
                                </a:moveTo>
                                <a:lnTo>
                                  <a:pt x="2452" y="0"/>
                                </a:lnTo>
                                <a:lnTo>
                                  <a:pt x="2458" y="3"/>
                                </a:lnTo>
                                <a:lnTo>
                                  <a:pt x="2459" y="7"/>
                                </a:lnTo>
                                <a:lnTo>
                                  <a:pt x="2458" y="13"/>
                                </a:lnTo>
                                <a:lnTo>
                                  <a:pt x="2452" y="14"/>
                                </a:lnTo>
                                <a:lnTo>
                                  <a:pt x="2355" y="14"/>
                                </a:lnTo>
                                <a:lnTo>
                                  <a:pt x="2351" y="13"/>
                                </a:lnTo>
                                <a:lnTo>
                                  <a:pt x="2348" y="7"/>
                                </a:lnTo>
                                <a:lnTo>
                                  <a:pt x="2351" y="3"/>
                                </a:lnTo>
                                <a:lnTo>
                                  <a:pt x="2355" y="0"/>
                                </a:lnTo>
                                <a:close/>
                                <a:moveTo>
                                  <a:pt x="2522" y="0"/>
                                </a:moveTo>
                                <a:lnTo>
                                  <a:pt x="2620" y="0"/>
                                </a:lnTo>
                                <a:lnTo>
                                  <a:pt x="2626" y="3"/>
                                </a:lnTo>
                                <a:lnTo>
                                  <a:pt x="2627" y="7"/>
                                </a:lnTo>
                                <a:lnTo>
                                  <a:pt x="2626" y="13"/>
                                </a:lnTo>
                                <a:lnTo>
                                  <a:pt x="2620" y="14"/>
                                </a:lnTo>
                                <a:lnTo>
                                  <a:pt x="2522" y="14"/>
                                </a:lnTo>
                                <a:lnTo>
                                  <a:pt x="2517" y="13"/>
                                </a:lnTo>
                                <a:lnTo>
                                  <a:pt x="2516" y="7"/>
                                </a:lnTo>
                                <a:lnTo>
                                  <a:pt x="2517" y="3"/>
                                </a:lnTo>
                                <a:lnTo>
                                  <a:pt x="2522" y="0"/>
                                </a:lnTo>
                                <a:close/>
                                <a:moveTo>
                                  <a:pt x="2690" y="0"/>
                                </a:moveTo>
                                <a:lnTo>
                                  <a:pt x="2788" y="0"/>
                                </a:lnTo>
                                <a:lnTo>
                                  <a:pt x="2793" y="3"/>
                                </a:lnTo>
                                <a:lnTo>
                                  <a:pt x="2795" y="7"/>
                                </a:lnTo>
                                <a:lnTo>
                                  <a:pt x="2793" y="13"/>
                                </a:lnTo>
                                <a:lnTo>
                                  <a:pt x="2788" y="14"/>
                                </a:lnTo>
                                <a:lnTo>
                                  <a:pt x="2690" y="14"/>
                                </a:lnTo>
                                <a:lnTo>
                                  <a:pt x="2685" y="13"/>
                                </a:lnTo>
                                <a:lnTo>
                                  <a:pt x="2683" y="7"/>
                                </a:lnTo>
                                <a:lnTo>
                                  <a:pt x="2685" y="3"/>
                                </a:lnTo>
                                <a:lnTo>
                                  <a:pt x="2690" y="0"/>
                                </a:lnTo>
                                <a:close/>
                                <a:moveTo>
                                  <a:pt x="2858" y="0"/>
                                </a:moveTo>
                                <a:lnTo>
                                  <a:pt x="2956" y="0"/>
                                </a:lnTo>
                                <a:lnTo>
                                  <a:pt x="2961" y="3"/>
                                </a:lnTo>
                                <a:lnTo>
                                  <a:pt x="2963" y="7"/>
                                </a:lnTo>
                                <a:lnTo>
                                  <a:pt x="2961" y="13"/>
                                </a:lnTo>
                                <a:lnTo>
                                  <a:pt x="2956" y="14"/>
                                </a:lnTo>
                                <a:lnTo>
                                  <a:pt x="2858" y="14"/>
                                </a:lnTo>
                                <a:lnTo>
                                  <a:pt x="2853" y="13"/>
                                </a:lnTo>
                                <a:lnTo>
                                  <a:pt x="2851" y="7"/>
                                </a:lnTo>
                                <a:lnTo>
                                  <a:pt x="2853" y="3"/>
                                </a:lnTo>
                                <a:lnTo>
                                  <a:pt x="2858" y="0"/>
                                </a:lnTo>
                                <a:close/>
                                <a:moveTo>
                                  <a:pt x="3026" y="0"/>
                                </a:moveTo>
                                <a:lnTo>
                                  <a:pt x="3123" y="0"/>
                                </a:lnTo>
                                <a:lnTo>
                                  <a:pt x="3128" y="3"/>
                                </a:lnTo>
                                <a:lnTo>
                                  <a:pt x="3130" y="7"/>
                                </a:lnTo>
                                <a:lnTo>
                                  <a:pt x="3128" y="13"/>
                                </a:lnTo>
                                <a:lnTo>
                                  <a:pt x="3123" y="14"/>
                                </a:lnTo>
                                <a:lnTo>
                                  <a:pt x="3026" y="14"/>
                                </a:lnTo>
                                <a:lnTo>
                                  <a:pt x="3020" y="13"/>
                                </a:lnTo>
                                <a:lnTo>
                                  <a:pt x="3019" y="7"/>
                                </a:lnTo>
                                <a:lnTo>
                                  <a:pt x="3020" y="3"/>
                                </a:lnTo>
                                <a:lnTo>
                                  <a:pt x="3026" y="0"/>
                                </a:lnTo>
                                <a:close/>
                                <a:moveTo>
                                  <a:pt x="3194" y="0"/>
                                </a:moveTo>
                                <a:lnTo>
                                  <a:pt x="3291" y="0"/>
                                </a:lnTo>
                                <a:lnTo>
                                  <a:pt x="3295" y="3"/>
                                </a:lnTo>
                                <a:lnTo>
                                  <a:pt x="3298" y="7"/>
                                </a:lnTo>
                                <a:lnTo>
                                  <a:pt x="3295" y="13"/>
                                </a:lnTo>
                                <a:lnTo>
                                  <a:pt x="3291" y="14"/>
                                </a:lnTo>
                                <a:lnTo>
                                  <a:pt x="3194" y="14"/>
                                </a:lnTo>
                                <a:lnTo>
                                  <a:pt x="3188" y="13"/>
                                </a:lnTo>
                                <a:lnTo>
                                  <a:pt x="3187" y="7"/>
                                </a:lnTo>
                                <a:lnTo>
                                  <a:pt x="3188" y="3"/>
                                </a:lnTo>
                                <a:lnTo>
                                  <a:pt x="3194" y="0"/>
                                </a:lnTo>
                                <a:close/>
                                <a:moveTo>
                                  <a:pt x="3361" y="0"/>
                                </a:moveTo>
                                <a:lnTo>
                                  <a:pt x="3459" y="0"/>
                                </a:lnTo>
                                <a:lnTo>
                                  <a:pt x="3463" y="3"/>
                                </a:lnTo>
                                <a:lnTo>
                                  <a:pt x="3466" y="7"/>
                                </a:lnTo>
                                <a:lnTo>
                                  <a:pt x="3463" y="13"/>
                                </a:lnTo>
                                <a:lnTo>
                                  <a:pt x="3459" y="14"/>
                                </a:lnTo>
                                <a:lnTo>
                                  <a:pt x="3361" y="14"/>
                                </a:lnTo>
                                <a:lnTo>
                                  <a:pt x="3356" y="13"/>
                                </a:lnTo>
                                <a:lnTo>
                                  <a:pt x="3355" y="7"/>
                                </a:lnTo>
                                <a:lnTo>
                                  <a:pt x="3356" y="3"/>
                                </a:lnTo>
                                <a:lnTo>
                                  <a:pt x="3361" y="0"/>
                                </a:lnTo>
                                <a:close/>
                                <a:moveTo>
                                  <a:pt x="3529" y="0"/>
                                </a:moveTo>
                                <a:lnTo>
                                  <a:pt x="3627" y="0"/>
                                </a:lnTo>
                                <a:lnTo>
                                  <a:pt x="3631" y="3"/>
                                </a:lnTo>
                                <a:lnTo>
                                  <a:pt x="3634" y="7"/>
                                </a:lnTo>
                                <a:lnTo>
                                  <a:pt x="3631" y="13"/>
                                </a:lnTo>
                                <a:lnTo>
                                  <a:pt x="3627" y="14"/>
                                </a:lnTo>
                                <a:lnTo>
                                  <a:pt x="3529" y="14"/>
                                </a:lnTo>
                                <a:lnTo>
                                  <a:pt x="3524" y="13"/>
                                </a:lnTo>
                                <a:lnTo>
                                  <a:pt x="3521" y="7"/>
                                </a:lnTo>
                                <a:lnTo>
                                  <a:pt x="3524" y="3"/>
                                </a:lnTo>
                                <a:lnTo>
                                  <a:pt x="3529" y="0"/>
                                </a:lnTo>
                                <a:close/>
                                <a:moveTo>
                                  <a:pt x="3696" y="0"/>
                                </a:moveTo>
                                <a:lnTo>
                                  <a:pt x="3795" y="0"/>
                                </a:lnTo>
                                <a:lnTo>
                                  <a:pt x="3799" y="3"/>
                                </a:lnTo>
                                <a:lnTo>
                                  <a:pt x="3802" y="7"/>
                                </a:lnTo>
                                <a:lnTo>
                                  <a:pt x="3799" y="13"/>
                                </a:lnTo>
                                <a:lnTo>
                                  <a:pt x="3795" y="14"/>
                                </a:lnTo>
                                <a:lnTo>
                                  <a:pt x="3696" y="14"/>
                                </a:lnTo>
                                <a:lnTo>
                                  <a:pt x="3692" y="13"/>
                                </a:lnTo>
                                <a:lnTo>
                                  <a:pt x="3689" y="7"/>
                                </a:lnTo>
                                <a:lnTo>
                                  <a:pt x="3692" y="3"/>
                                </a:lnTo>
                                <a:lnTo>
                                  <a:pt x="3696" y="0"/>
                                </a:lnTo>
                                <a:close/>
                                <a:moveTo>
                                  <a:pt x="3863" y="0"/>
                                </a:moveTo>
                                <a:lnTo>
                                  <a:pt x="3961" y="0"/>
                                </a:lnTo>
                                <a:lnTo>
                                  <a:pt x="3967" y="3"/>
                                </a:lnTo>
                                <a:lnTo>
                                  <a:pt x="3969" y="7"/>
                                </a:lnTo>
                                <a:lnTo>
                                  <a:pt x="3967" y="13"/>
                                </a:lnTo>
                                <a:lnTo>
                                  <a:pt x="3961" y="14"/>
                                </a:lnTo>
                                <a:lnTo>
                                  <a:pt x="3863" y="14"/>
                                </a:lnTo>
                                <a:lnTo>
                                  <a:pt x="3859" y="13"/>
                                </a:lnTo>
                                <a:lnTo>
                                  <a:pt x="3857" y="7"/>
                                </a:lnTo>
                                <a:lnTo>
                                  <a:pt x="3859" y="3"/>
                                </a:lnTo>
                                <a:lnTo>
                                  <a:pt x="3863" y="0"/>
                                </a:lnTo>
                                <a:close/>
                                <a:moveTo>
                                  <a:pt x="4031" y="0"/>
                                </a:moveTo>
                                <a:lnTo>
                                  <a:pt x="4129" y="0"/>
                                </a:lnTo>
                                <a:lnTo>
                                  <a:pt x="4134" y="3"/>
                                </a:lnTo>
                                <a:lnTo>
                                  <a:pt x="4136" y="7"/>
                                </a:lnTo>
                                <a:lnTo>
                                  <a:pt x="4134" y="13"/>
                                </a:lnTo>
                                <a:lnTo>
                                  <a:pt x="4129" y="14"/>
                                </a:lnTo>
                                <a:lnTo>
                                  <a:pt x="4031" y="14"/>
                                </a:lnTo>
                                <a:lnTo>
                                  <a:pt x="4027" y="13"/>
                                </a:lnTo>
                                <a:lnTo>
                                  <a:pt x="4024" y="7"/>
                                </a:lnTo>
                                <a:lnTo>
                                  <a:pt x="4027" y="3"/>
                                </a:lnTo>
                                <a:lnTo>
                                  <a:pt x="4031" y="0"/>
                                </a:lnTo>
                                <a:close/>
                                <a:moveTo>
                                  <a:pt x="4199" y="0"/>
                                </a:moveTo>
                                <a:lnTo>
                                  <a:pt x="4297" y="0"/>
                                </a:lnTo>
                                <a:lnTo>
                                  <a:pt x="4302" y="3"/>
                                </a:lnTo>
                                <a:lnTo>
                                  <a:pt x="4304" y="7"/>
                                </a:lnTo>
                                <a:lnTo>
                                  <a:pt x="4302" y="13"/>
                                </a:lnTo>
                                <a:lnTo>
                                  <a:pt x="4297" y="14"/>
                                </a:lnTo>
                                <a:lnTo>
                                  <a:pt x="4199" y="14"/>
                                </a:lnTo>
                                <a:lnTo>
                                  <a:pt x="4195" y="13"/>
                                </a:lnTo>
                                <a:lnTo>
                                  <a:pt x="4192" y="7"/>
                                </a:lnTo>
                                <a:lnTo>
                                  <a:pt x="4195" y="3"/>
                                </a:lnTo>
                                <a:lnTo>
                                  <a:pt x="4199" y="0"/>
                                </a:lnTo>
                                <a:close/>
                                <a:moveTo>
                                  <a:pt x="4367" y="0"/>
                                </a:moveTo>
                                <a:lnTo>
                                  <a:pt x="4464" y="0"/>
                                </a:lnTo>
                                <a:lnTo>
                                  <a:pt x="4470" y="3"/>
                                </a:lnTo>
                                <a:lnTo>
                                  <a:pt x="4471" y="7"/>
                                </a:lnTo>
                                <a:lnTo>
                                  <a:pt x="4470" y="13"/>
                                </a:lnTo>
                                <a:lnTo>
                                  <a:pt x="4464" y="14"/>
                                </a:lnTo>
                                <a:lnTo>
                                  <a:pt x="4367" y="14"/>
                                </a:lnTo>
                                <a:lnTo>
                                  <a:pt x="4363" y="13"/>
                                </a:lnTo>
                                <a:lnTo>
                                  <a:pt x="4360" y="7"/>
                                </a:lnTo>
                                <a:lnTo>
                                  <a:pt x="4363" y="3"/>
                                </a:lnTo>
                                <a:lnTo>
                                  <a:pt x="4367" y="0"/>
                                </a:lnTo>
                                <a:close/>
                                <a:moveTo>
                                  <a:pt x="4535" y="0"/>
                                </a:moveTo>
                                <a:lnTo>
                                  <a:pt x="4632" y="0"/>
                                </a:lnTo>
                                <a:lnTo>
                                  <a:pt x="4638" y="3"/>
                                </a:lnTo>
                                <a:lnTo>
                                  <a:pt x="4639" y="7"/>
                                </a:lnTo>
                                <a:lnTo>
                                  <a:pt x="4638" y="13"/>
                                </a:lnTo>
                                <a:lnTo>
                                  <a:pt x="4632" y="14"/>
                                </a:lnTo>
                                <a:lnTo>
                                  <a:pt x="4535" y="14"/>
                                </a:lnTo>
                                <a:lnTo>
                                  <a:pt x="4529" y="13"/>
                                </a:lnTo>
                                <a:lnTo>
                                  <a:pt x="4528" y="7"/>
                                </a:lnTo>
                                <a:lnTo>
                                  <a:pt x="4529" y="3"/>
                                </a:lnTo>
                                <a:lnTo>
                                  <a:pt x="4535" y="0"/>
                                </a:lnTo>
                                <a:close/>
                                <a:moveTo>
                                  <a:pt x="4702" y="0"/>
                                </a:moveTo>
                                <a:lnTo>
                                  <a:pt x="4800" y="0"/>
                                </a:lnTo>
                                <a:lnTo>
                                  <a:pt x="4806" y="3"/>
                                </a:lnTo>
                                <a:lnTo>
                                  <a:pt x="4807" y="7"/>
                                </a:lnTo>
                                <a:lnTo>
                                  <a:pt x="4806" y="13"/>
                                </a:lnTo>
                                <a:lnTo>
                                  <a:pt x="4800" y="14"/>
                                </a:lnTo>
                                <a:lnTo>
                                  <a:pt x="4702" y="14"/>
                                </a:lnTo>
                                <a:lnTo>
                                  <a:pt x="4697" y="13"/>
                                </a:lnTo>
                                <a:lnTo>
                                  <a:pt x="4696" y="7"/>
                                </a:lnTo>
                                <a:lnTo>
                                  <a:pt x="4697" y="3"/>
                                </a:lnTo>
                                <a:lnTo>
                                  <a:pt x="4702" y="0"/>
                                </a:lnTo>
                                <a:close/>
                                <a:moveTo>
                                  <a:pt x="4870" y="0"/>
                                </a:moveTo>
                                <a:lnTo>
                                  <a:pt x="4968" y="0"/>
                                </a:lnTo>
                                <a:lnTo>
                                  <a:pt x="4973" y="3"/>
                                </a:lnTo>
                                <a:lnTo>
                                  <a:pt x="4975" y="7"/>
                                </a:lnTo>
                                <a:lnTo>
                                  <a:pt x="4973" y="13"/>
                                </a:lnTo>
                                <a:lnTo>
                                  <a:pt x="4968" y="14"/>
                                </a:lnTo>
                                <a:lnTo>
                                  <a:pt x="4870" y="14"/>
                                </a:lnTo>
                                <a:lnTo>
                                  <a:pt x="4865" y="13"/>
                                </a:lnTo>
                                <a:lnTo>
                                  <a:pt x="4863" y="7"/>
                                </a:lnTo>
                                <a:lnTo>
                                  <a:pt x="4865" y="3"/>
                                </a:lnTo>
                                <a:lnTo>
                                  <a:pt x="4870" y="0"/>
                                </a:lnTo>
                                <a:close/>
                                <a:moveTo>
                                  <a:pt x="5038" y="0"/>
                                </a:moveTo>
                                <a:lnTo>
                                  <a:pt x="5136" y="0"/>
                                </a:lnTo>
                                <a:lnTo>
                                  <a:pt x="5140" y="3"/>
                                </a:lnTo>
                                <a:lnTo>
                                  <a:pt x="5143" y="7"/>
                                </a:lnTo>
                                <a:lnTo>
                                  <a:pt x="5140" y="13"/>
                                </a:lnTo>
                                <a:lnTo>
                                  <a:pt x="5136" y="14"/>
                                </a:lnTo>
                                <a:lnTo>
                                  <a:pt x="5038" y="14"/>
                                </a:lnTo>
                                <a:lnTo>
                                  <a:pt x="5032" y="13"/>
                                </a:lnTo>
                                <a:lnTo>
                                  <a:pt x="5031" y="7"/>
                                </a:lnTo>
                                <a:lnTo>
                                  <a:pt x="5032" y="3"/>
                                </a:lnTo>
                                <a:lnTo>
                                  <a:pt x="5038" y="0"/>
                                </a:lnTo>
                                <a:close/>
                                <a:moveTo>
                                  <a:pt x="5206" y="0"/>
                                </a:moveTo>
                                <a:lnTo>
                                  <a:pt x="5303" y="0"/>
                                </a:lnTo>
                                <a:lnTo>
                                  <a:pt x="5308" y="3"/>
                                </a:lnTo>
                                <a:lnTo>
                                  <a:pt x="5310" y="7"/>
                                </a:lnTo>
                                <a:lnTo>
                                  <a:pt x="5308" y="13"/>
                                </a:lnTo>
                                <a:lnTo>
                                  <a:pt x="5303" y="14"/>
                                </a:lnTo>
                                <a:lnTo>
                                  <a:pt x="5206" y="14"/>
                                </a:lnTo>
                                <a:lnTo>
                                  <a:pt x="5200" y="13"/>
                                </a:lnTo>
                                <a:lnTo>
                                  <a:pt x="5199" y="7"/>
                                </a:lnTo>
                                <a:lnTo>
                                  <a:pt x="5200" y="3"/>
                                </a:lnTo>
                                <a:lnTo>
                                  <a:pt x="5206" y="0"/>
                                </a:lnTo>
                                <a:close/>
                                <a:moveTo>
                                  <a:pt x="5374" y="0"/>
                                </a:moveTo>
                                <a:lnTo>
                                  <a:pt x="5471" y="0"/>
                                </a:lnTo>
                                <a:lnTo>
                                  <a:pt x="5475" y="3"/>
                                </a:lnTo>
                                <a:lnTo>
                                  <a:pt x="5478" y="7"/>
                                </a:lnTo>
                                <a:lnTo>
                                  <a:pt x="5475" y="13"/>
                                </a:lnTo>
                                <a:lnTo>
                                  <a:pt x="5471" y="14"/>
                                </a:lnTo>
                                <a:lnTo>
                                  <a:pt x="5374" y="14"/>
                                </a:lnTo>
                                <a:lnTo>
                                  <a:pt x="5368" y="13"/>
                                </a:lnTo>
                                <a:lnTo>
                                  <a:pt x="5367" y="7"/>
                                </a:lnTo>
                                <a:lnTo>
                                  <a:pt x="5368" y="3"/>
                                </a:lnTo>
                                <a:lnTo>
                                  <a:pt x="5374" y="0"/>
                                </a:lnTo>
                                <a:close/>
                                <a:moveTo>
                                  <a:pt x="5541" y="0"/>
                                </a:moveTo>
                                <a:lnTo>
                                  <a:pt x="5639" y="0"/>
                                </a:lnTo>
                                <a:lnTo>
                                  <a:pt x="5643" y="3"/>
                                </a:lnTo>
                                <a:lnTo>
                                  <a:pt x="5646" y="7"/>
                                </a:lnTo>
                                <a:lnTo>
                                  <a:pt x="5643" y="13"/>
                                </a:lnTo>
                                <a:lnTo>
                                  <a:pt x="5639" y="14"/>
                                </a:lnTo>
                                <a:lnTo>
                                  <a:pt x="5541" y="14"/>
                                </a:lnTo>
                                <a:lnTo>
                                  <a:pt x="5536" y="13"/>
                                </a:lnTo>
                                <a:lnTo>
                                  <a:pt x="5533" y="7"/>
                                </a:lnTo>
                                <a:lnTo>
                                  <a:pt x="5536" y="3"/>
                                </a:lnTo>
                                <a:lnTo>
                                  <a:pt x="5541" y="0"/>
                                </a:lnTo>
                                <a:close/>
                                <a:moveTo>
                                  <a:pt x="5708" y="0"/>
                                </a:moveTo>
                                <a:lnTo>
                                  <a:pt x="5807" y="0"/>
                                </a:lnTo>
                                <a:lnTo>
                                  <a:pt x="5811" y="3"/>
                                </a:lnTo>
                                <a:lnTo>
                                  <a:pt x="5814" y="7"/>
                                </a:lnTo>
                                <a:lnTo>
                                  <a:pt x="5811" y="13"/>
                                </a:lnTo>
                                <a:lnTo>
                                  <a:pt x="5807" y="14"/>
                                </a:lnTo>
                                <a:lnTo>
                                  <a:pt x="5708" y="14"/>
                                </a:lnTo>
                                <a:lnTo>
                                  <a:pt x="5704" y="13"/>
                                </a:lnTo>
                                <a:lnTo>
                                  <a:pt x="5701" y="7"/>
                                </a:lnTo>
                                <a:lnTo>
                                  <a:pt x="5704" y="3"/>
                                </a:lnTo>
                                <a:lnTo>
                                  <a:pt x="5708" y="0"/>
                                </a:lnTo>
                                <a:close/>
                                <a:moveTo>
                                  <a:pt x="5876" y="0"/>
                                </a:moveTo>
                                <a:lnTo>
                                  <a:pt x="5975" y="0"/>
                                </a:lnTo>
                                <a:lnTo>
                                  <a:pt x="5979" y="3"/>
                                </a:lnTo>
                                <a:lnTo>
                                  <a:pt x="5982" y="7"/>
                                </a:lnTo>
                                <a:lnTo>
                                  <a:pt x="5979" y="13"/>
                                </a:lnTo>
                                <a:lnTo>
                                  <a:pt x="5975" y="14"/>
                                </a:lnTo>
                                <a:lnTo>
                                  <a:pt x="5876" y="14"/>
                                </a:lnTo>
                                <a:lnTo>
                                  <a:pt x="5871" y="13"/>
                                </a:lnTo>
                                <a:lnTo>
                                  <a:pt x="5869" y="7"/>
                                </a:lnTo>
                                <a:lnTo>
                                  <a:pt x="5871" y="3"/>
                                </a:lnTo>
                                <a:lnTo>
                                  <a:pt x="5876" y="0"/>
                                </a:lnTo>
                                <a:close/>
                                <a:moveTo>
                                  <a:pt x="6043" y="0"/>
                                </a:moveTo>
                                <a:lnTo>
                                  <a:pt x="6141" y="0"/>
                                </a:lnTo>
                                <a:lnTo>
                                  <a:pt x="6147" y="3"/>
                                </a:lnTo>
                                <a:lnTo>
                                  <a:pt x="6149" y="7"/>
                                </a:lnTo>
                                <a:lnTo>
                                  <a:pt x="6147" y="13"/>
                                </a:lnTo>
                                <a:lnTo>
                                  <a:pt x="6141" y="14"/>
                                </a:lnTo>
                                <a:lnTo>
                                  <a:pt x="6043" y="14"/>
                                </a:lnTo>
                                <a:lnTo>
                                  <a:pt x="6039" y="13"/>
                                </a:lnTo>
                                <a:lnTo>
                                  <a:pt x="6037" y="7"/>
                                </a:lnTo>
                                <a:lnTo>
                                  <a:pt x="6039" y="3"/>
                                </a:lnTo>
                                <a:lnTo>
                                  <a:pt x="6043" y="0"/>
                                </a:lnTo>
                                <a:close/>
                                <a:moveTo>
                                  <a:pt x="6211" y="0"/>
                                </a:moveTo>
                                <a:lnTo>
                                  <a:pt x="6309" y="0"/>
                                </a:lnTo>
                                <a:lnTo>
                                  <a:pt x="6314" y="3"/>
                                </a:lnTo>
                                <a:lnTo>
                                  <a:pt x="6316" y="7"/>
                                </a:lnTo>
                                <a:lnTo>
                                  <a:pt x="6314" y="13"/>
                                </a:lnTo>
                                <a:lnTo>
                                  <a:pt x="6309" y="14"/>
                                </a:lnTo>
                                <a:lnTo>
                                  <a:pt x="6211" y="14"/>
                                </a:lnTo>
                                <a:lnTo>
                                  <a:pt x="6207" y="13"/>
                                </a:lnTo>
                                <a:lnTo>
                                  <a:pt x="6204" y="7"/>
                                </a:lnTo>
                                <a:lnTo>
                                  <a:pt x="6207" y="3"/>
                                </a:lnTo>
                                <a:lnTo>
                                  <a:pt x="6211" y="0"/>
                                </a:lnTo>
                                <a:close/>
                                <a:moveTo>
                                  <a:pt x="6379" y="0"/>
                                </a:moveTo>
                                <a:lnTo>
                                  <a:pt x="6477" y="0"/>
                                </a:lnTo>
                                <a:lnTo>
                                  <a:pt x="6482" y="3"/>
                                </a:lnTo>
                                <a:lnTo>
                                  <a:pt x="6484" y="7"/>
                                </a:lnTo>
                                <a:lnTo>
                                  <a:pt x="6482" y="13"/>
                                </a:lnTo>
                                <a:lnTo>
                                  <a:pt x="6477" y="14"/>
                                </a:lnTo>
                                <a:lnTo>
                                  <a:pt x="6379" y="14"/>
                                </a:lnTo>
                                <a:lnTo>
                                  <a:pt x="6375" y="13"/>
                                </a:lnTo>
                                <a:lnTo>
                                  <a:pt x="6372" y="7"/>
                                </a:lnTo>
                                <a:lnTo>
                                  <a:pt x="6375" y="3"/>
                                </a:lnTo>
                                <a:lnTo>
                                  <a:pt x="6379" y="0"/>
                                </a:lnTo>
                                <a:close/>
                                <a:moveTo>
                                  <a:pt x="6547" y="0"/>
                                </a:moveTo>
                                <a:lnTo>
                                  <a:pt x="6644" y="0"/>
                                </a:lnTo>
                                <a:lnTo>
                                  <a:pt x="6650" y="3"/>
                                </a:lnTo>
                                <a:lnTo>
                                  <a:pt x="6651" y="7"/>
                                </a:lnTo>
                                <a:lnTo>
                                  <a:pt x="6650" y="13"/>
                                </a:lnTo>
                                <a:lnTo>
                                  <a:pt x="6644" y="14"/>
                                </a:lnTo>
                                <a:lnTo>
                                  <a:pt x="6547" y="14"/>
                                </a:lnTo>
                                <a:lnTo>
                                  <a:pt x="6543" y="13"/>
                                </a:lnTo>
                                <a:lnTo>
                                  <a:pt x="6540" y="7"/>
                                </a:lnTo>
                                <a:lnTo>
                                  <a:pt x="6543" y="3"/>
                                </a:lnTo>
                                <a:lnTo>
                                  <a:pt x="6547" y="0"/>
                                </a:lnTo>
                                <a:close/>
                                <a:moveTo>
                                  <a:pt x="6715" y="0"/>
                                </a:moveTo>
                                <a:lnTo>
                                  <a:pt x="6812" y="0"/>
                                </a:lnTo>
                                <a:lnTo>
                                  <a:pt x="6818" y="3"/>
                                </a:lnTo>
                                <a:lnTo>
                                  <a:pt x="6819" y="7"/>
                                </a:lnTo>
                                <a:lnTo>
                                  <a:pt x="6818" y="13"/>
                                </a:lnTo>
                                <a:lnTo>
                                  <a:pt x="6812" y="14"/>
                                </a:lnTo>
                                <a:lnTo>
                                  <a:pt x="6715" y="14"/>
                                </a:lnTo>
                                <a:lnTo>
                                  <a:pt x="6709" y="13"/>
                                </a:lnTo>
                                <a:lnTo>
                                  <a:pt x="6708" y="7"/>
                                </a:lnTo>
                                <a:lnTo>
                                  <a:pt x="6709" y="3"/>
                                </a:lnTo>
                                <a:lnTo>
                                  <a:pt x="6715" y="0"/>
                                </a:lnTo>
                                <a:close/>
                                <a:moveTo>
                                  <a:pt x="6882" y="0"/>
                                </a:moveTo>
                                <a:lnTo>
                                  <a:pt x="6980" y="0"/>
                                </a:lnTo>
                                <a:lnTo>
                                  <a:pt x="6986" y="3"/>
                                </a:lnTo>
                                <a:lnTo>
                                  <a:pt x="6987" y="7"/>
                                </a:lnTo>
                                <a:lnTo>
                                  <a:pt x="6986" y="13"/>
                                </a:lnTo>
                                <a:lnTo>
                                  <a:pt x="6980" y="14"/>
                                </a:lnTo>
                                <a:lnTo>
                                  <a:pt x="6882" y="14"/>
                                </a:lnTo>
                                <a:lnTo>
                                  <a:pt x="6877" y="13"/>
                                </a:lnTo>
                                <a:lnTo>
                                  <a:pt x="6875" y="7"/>
                                </a:lnTo>
                                <a:lnTo>
                                  <a:pt x="6877" y="3"/>
                                </a:lnTo>
                                <a:lnTo>
                                  <a:pt x="6882" y="0"/>
                                </a:lnTo>
                                <a:close/>
                                <a:moveTo>
                                  <a:pt x="7050" y="0"/>
                                </a:moveTo>
                                <a:lnTo>
                                  <a:pt x="7148" y="0"/>
                                </a:lnTo>
                                <a:lnTo>
                                  <a:pt x="7153" y="3"/>
                                </a:lnTo>
                                <a:lnTo>
                                  <a:pt x="7155" y="7"/>
                                </a:lnTo>
                                <a:lnTo>
                                  <a:pt x="7153" y="13"/>
                                </a:lnTo>
                                <a:lnTo>
                                  <a:pt x="7148" y="14"/>
                                </a:lnTo>
                                <a:lnTo>
                                  <a:pt x="7050" y="14"/>
                                </a:lnTo>
                                <a:lnTo>
                                  <a:pt x="7045" y="13"/>
                                </a:lnTo>
                                <a:lnTo>
                                  <a:pt x="7043" y="7"/>
                                </a:lnTo>
                                <a:lnTo>
                                  <a:pt x="7045" y="3"/>
                                </a:lnTo>
                                <a:lnTo>
                                  <a:pt x="7050" y="0"/>
                                </a:lnTo>
                                <a:close/>
                                <a:moveTo>
                                  <a:pt x="7218" y="0"/>
                                </a:moveTo>
                                <a:lnTo>
                                  <a:pt x="7316" y="0"/>
                                </a:lnTo>
                                <a:lnTo>
                                  <a:pt x="7320" y="3"/>
                                </a:lnTo>
                                <a:lnTo>
                                  <a:pt x="7322" y="7"/>
                                </a:lnTo>
                                <a:lnTo>
                                  <a:pt x="7320" y="13"/>
                                </a:lnTo>
                                <a:lnTo>
                                  <a:pt x="7316" y="14"/>
                                </a:lnTo>
                                <a:lnTo>
                                  <a:pt x="7218" y="14"/>
                                </a:lnTo>
                                <a:lnTo>
                                  <a:pt x="7212" y="13"/>
                                </a:lnTo>
                                <a:lnTo>
                                  <a:pt x="7211" y="7"/>
                                </a:lnTo>
                                <a:lnTo>
                                  <a:pt x="7212" y="3"/>
                                </a:lnTo>
                                <a:lnTo>
                                  <a:pt x="7218" y="0"/>
                                </a:lnTo>
                                <a:close/>
                                <a:moveTo>
                                  <a:pt x="7386" y="0"/>
                                </a:moveTo>
                                <a:lnTo>
                                  <a:pt x="7483" y="0"/>
                                </a:lnTo>
                                <a:lnTo>
                                  <a:pt x="7488" y="3"/>
                                </a:lnTo>
                                <a:lnTo>
                                  <a:pt x="7490" y="7"/>
                                </a:lnTo>
                                <a:lnTo>
                                  <a:pt x="7488" y="13"/>
                                </a:lnTo>
                                <a:lnTo>
                                  <a:pt x="7483" y="14"/>
                                </a:lnTo>
                                <a:lnTo>
                                  <a:pt x="7386" y="14"/>
                                </a:lnTo>
                                <a:lnTo>
                                  <a:pt x="7380" y="13"/>
                                </a:lnTo>
                                <a:lnTo>
                                  <a:pt x="7379" y="7"/>
                                </a:lnTo>
                                <a:lnTo>
                                  <a:pt x="7380" y="3"/>
                                </a:lnTo>
                                <a:lnTo>
                                  <a:pt x="7386" y="0"/>
                                </a:lnTo>
                                <a:close/>
                                <a:moveTo>
                                  <a:pt x="7554" y="0"/>
                                </a:moveTo>
                                <a:lnTo>
                                  <a:pt x="7651" y="0"/>
                                </a:lnTo>
                                <a:lnTo>
                                  <a:pt x="7655" y="3"/>
                                </a:lnTo>
                                <a:lnTo>
                                  <a:pt x="7658" y="7"/>
                                </a:lnTo>
                                <a:lnTo>
                                  <a:pt x="7655" y="13"/>
                                </a:lnTo>
                                <a:lnTo>
                                  <a:pt x="7651" y="14"/>
                                </a:lnTo>
                                <a:lnTo>
                                  <a:pt x="7554" y="14"/>
                                </a:lnTo>
                                <a:lnTo>
                                  <a:pt x="7548" y="13"/>
                                </a:lnTo>
                                <a:lnTo>
                                  <a:pt x="7547" y="7"/>
                                </a:lnTo>
                                <a:lnTo>
                                  <a:pt x="7548" y="3"/>
                                </a:lnTo>
                                <a:lnTo>
                                  <a:pt x="7554" y="0"/>
                                </a:lnTo>
                                <a:close/>
                                <a:moveTo>
                                  <a:pt x="7721" y="0"/>
                                </a:moveTo>
                                <a:lnTo>
                                  <a:pt x="7819" y="0"/>
                                </a:lnTo>
                                <a:lnTo>
                                  <a:pt x="7823" y="3"/>
                                </a:lnTo>
                                <a:lnTo>
                                  <a:pt x="7826" y="7"/>
                                </a:lnTo>
                                <a:lnTo>
                                  <a:pt x="7823" y="13"/>
                                </a:lnTo>
                                <a:lnTo>
                                  <a:pt x="7819" y="14"/>
                                </a:lnTo>
                                <a:lnTo>
                                  <a:pt x="7721" y="14"/>
                                </a:lnTo>
                                <a:lnTo>
                                  <a:pt x="7716" y="13"/>
                                </a:lnTo>
                                <a:lnTo>
                                  <a:pt x="7713" y="7"/>
                                </a:lnTo>
                                <a:lnTo>
                                  <a:pt x="7716" y="3"/>
                                </a:lnTo>
                                <a:lnTo>
                                  <a:pt x="7721" y="0"/>
                                </a:lnTo>
                                <a:close/>
                                <a:moveTo>
                                  <a:pt x="7888" y="0"/>
                                </a:moveTo>
                                <a:lnTo>
                                  <a:pt x="7987" y="0"/>
                                </a:lnTo>
                                <a:lnTo>
                                  <a:pt x="7991" y="3"/>
                                </a:lnTo>
                                <a:lnTo>
                                  <a:pt x="7994" y="7"/>
                                </a:lnTo>
                                <a:lnTo>
                                  <a:pt x="7991" y="13"/>
                                </a:lnTo>
                                <a:lnTo>
                                  <a:pt x="7987" y="14"/>
                                </a:lnTo>
                                <a:lnTo>
                                  <a:pt x="7888" y="14"/>
                                </a:lnTo>
                                <a:lnTo>
                                  <a:pt x="7884" y="13"/>
                                </a:lnTo>
                                <a:lnTo>
                                  <a:pt x="7881" y="7"/>
                                </a:lnTo>
                                <a:lnTo>
                                  <a:pt x="7884" y="3"/>
                                </a:lnTo>
                                <a:lnTo>
                                  <a:pt x="7888" y="0"/>
                                </a:lnTo>
                                <a:close/>
                                <a:moveTo>
                                  <a:pt x="8056" y="0"/>
                                </a:moveTo>
                                <a:lnTo>
                                  <a:pt x="8153" y="0"/>
                                </a:lnTo>
                                <a:lnTo>
                                  <a:pt x="8159" y="3"/>
                                </a:lnTo>
                                <a:lnTo>
                                  <a:pt x="8161" y="7"/>
                                </a:lnTo>
                                <a:lnTo>
                                  <a:pt x="8159" y="13"/>
                                </a:lnTo>
                                <a:lnTo>
                                  <a:pt x="8153" y="14"/>
                                </a:lnTo>
                                <a:lnTo>
                                  <a:pt x="8056" y="14"/>
                                </a:lnTo>
                                <a:lnTo>
                                  <a:pt x="8051" y="13"/>
                                </a:lnTo>
                                <a:lnTo>
                                  <a:pt x="8049" y="7"/>
                                </a:lnTo>
                                <a:lnTo>
                                  <a:pt x="8051" y="3"/>
                                </a:lnTo>
                                <a:lnTo>
                                  <a:pt x="8056" y="0"/>
                                </a:lnTo>
                                <a:close/>
                                <a:moveTo>
                                  <a:pt x="8223" y="0"/>
                                </a:moveTo>
                                <a:lnTo>
                                  <a:pt x="8259" y="0"/>
                                </a:lnTo>
                                <a:lnTo>
                                  <a:pt x="8265" y="3"/>
                                </a:lnTo>
                                <a:lnTo>
                                  <a:pt x="8266" y="7"/>
                                </a:lnTo>
                                <a:lnTo>
                                  <a:pt x="8265" y="13"/>
                                </a:lnTo>
                                <a:lnTo>
                                  <a:pt x="8259" y="14"/>
                                </a:lnTo>
                                <a:lnTo>
                                  <a:pt x="8223" y="14"/>
                                </a:lnTo>
                                <a:lnTo>
                                  <a:pt x="8219" y="13"/>
                                </a:lnTo>
                                <a:lnTo>
                                  <a:pt x="8216" y="7"/>
                                </a:lnTo>
                                <a:lnTo>
                                  <a:pt x="8219" y="3"/>
                                </a:lnTo>
                                <a:lnTo>
                                  <a:pt x="8223"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37" name="Rectangle 596"/>
                        <wps:cNvSpPr>
                          <a:spLocks noChangeArrowheads="1"/>
                        </wps:cNvSpPr>
                        <wps:spPr bwMode="auto">
                          <a:xfrm>
                            <a:off x="662305" y="154953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9" w14:textId="77777777" w:rsidR="003135A7" w:rsidRDefault="003135A7" w:rsidP="00057F91">
                              <w:r>
                                <w:rPr>
                                  <w:rFonts w:ascii="Times New Roman" w:hAnsi="Times New Roman" w:cs="Times New Roman"/>
                                  <w:i/>
                                  <w:iCs/>
                                  <w:lang w:val="en-US"/>
                                </w:rPr>
                                <w:t>a</w:t>
                              </w:r>
                            </w:p>
                          </w:txbxContent>
                        </wps:txbx>
                        <wps:bodyPr rot="0" vert="horz" wrap="none" lIns="0" tIns="0" rIns="0" bIns="0" anchor="t" anchorCtr="0" upright="1">
                          <a:spAutoFit/>
                        </wps:bodyPr>
                      </wps:wsp>
                      <wps:wsp>
                        <wps:cNvPr id="138" name="Rectangle 597"/>
                        <wps:cNvSpPr>
                          <a:spLocks noChangeArrowheads="1"/>
                        </wps:cNvSpPr>
                        <wps:spPr bwMode="auto">
                          <a:xfrm>
                            <a:off x="732155" y="2571249"/>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A" w14:textId="77777777" w:rsidR="003135A7" w:rsidRDefault="003135A7" w:rsidP="00057F91">
                              <w:r>
                                <w:rPr>
                                  <w:rFonts w:ascii="Times New Roman" w:hAnsi="Times New Roman" w:cs="Times New Roman"/>
                                  <w:i/>
                                  <w:iCs/>
                                  <w:lang w:val="en-US"/>
                                </w:rPr>
                                <w:t>b</w:t>
                              </w:r>
                            </w:p>
                          </w:txbxContent>
                        </wps:txbx>
                        <wps:bodyPr rot="0" vert="horz" wrap="none" lIns="0" tIns="0" rIns="0" bIns="0" anchor="t" anchorCtr="0" upright="1">
                          <a:spAutoFit/>
                        </wps:bodyPr>
                      </wps:wsp>
                      <wps:wsp>
                        <wps:cNvPr id="139" name="Rectangle 598"/>
                        <wps:cNvSpPr>
                          <a:spLocks noChangeArrowheads="1"/>
                        </wps:cNvSpPr>
                        <wps:spPr bwMode="auto">
                          <a:xfrm>
                            <a:off x="2324735" y="271983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B" w14:textId="77777777" w:rsidR="003135A7" w:rsidRDefault="003135A7" w:rsidP="00057F91">
                              <w:r>
                                <w:rPr>
                                  <w:rFonts w:ascii="Times New Roman" w:hAnsi="Times New Roman" w:cs="Times New Roman"/>
                                  <w:i/>
                                  <w:iCs/>
                                  <w:lang w:val="en-US"/>
                                </w:rPr>
                                <w:t>c</w:t>
                              </w:r>
                            </w:p>
                          </w:txbxContent>
                        </wps:txbx>
                        <wps:bodyPr rot="0" vert="horz" wrap="none" lIns="0" tIns="0" rIns="0" bIns="0" anchor="t" anchorCtr="0" upright="1">
                          <a:spAutoFit/>
                        </wps:bodyPr>
                      </wps:wsp>
                      <wps:wsp>
                        <wps:cNvPr id="140" name="Rectangle 599"/>
                        <wps:cNvSpPr>
                          <a:spLocks noChangeArrowheads="1"/>
                        </wps:cNvSpPr>
                        <wps:spPr bwMode="auto">
                          <a:xfrm>
                            <a:off x="721099" y="3645475"/>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C" w14:textId="77777777" w:rsidR="003135A7" w:rsidRDefault="003135A7" w:rsidP="00057F91">
                              <w:r>
                                <w:rPr>
                                  <w:rFonts w:ascii="Times New Roman" w:hAnsi="Times New Roman" w:cs="Times New Roman"/>
                                  <w:i/>
                                  <w:iCs/>
                                  <w:lang w:val="en-US"/>
                                </w:rPr>
                                <w:t>d</w:t>
                              </w:r>
                            </w:p>
                          </w:txbxContent>
                        </wps:txbx>
                        <wps:bodyPr rot="0" vert="horz" wrap="none" lIns="0" tIns="0" rIns="0" bIns="0" anchor="t" anchorCtr="0" upright="1">
                          <a:spAutoFit/>
                        </wps:bodyPr>
                      </wps:wsp>
                      <wps:wsp>
                        <wps:cNvPr id="141" name="Rectangle 600"/>
                        <wps:cNvSpPr>
                          <a:spLocks noChangeArrowheads="1"/>
                        </wps:cNvSpPr>
                        <wps:spPr bwMode="auto">
                          <a:xfrm>
                            <a:off x="2307590" y="3618999"/>
                            <a:ext cx="56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D" w14:textId="77777777" w:rsidR="003135A7" w:rsidRDefault="003135A7" w:rsidP="00057F91">
                              <w:r>
                                <w:rPr>
                                  <w:rFonts w:ascii="Times New Roman" w:hAnsi="Times New Roman" w:cs="Times New Roman"/>
                                  <w:i/>
                                  <w:iCs/>
                                  <w:lang w:val="en-US"/>
                                </w:rPr>
                                <w:t>e</w:t>
                              </w:r>
                            </w:p>
                          </w:txbxContent>
                        </wps:txbx>
                        <wps:bodyPr rot="0" vert="horz" wrap="none" lIns="0" tIns="0" rIns="0" bIns="0" anchor="t" anchorCtr="0" upright="1">
                          <a:spAutoFit/>
                        </wps:bodyPr>
                      </wps:wsp>
                      <wps:wsp>
                        <wps:cNvPr id="142" name="Rectangle 601"/>
                        <wps:cNvSpPr>
                          <a:spLocks noChangeArrowheads="1"/>
                        </wps:cNvSpPr>
                        <wps:spPr bwMode="auto">
                          <a:xfrm>
                            <a:off x="2403548" y="4239190"/>
                            <a:ext cx="400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E" w14:textId="77777777" w:rsidR="003135A7" w:rsidRDefault="003135A7" w:rsidP="00057F91">
                              <w:r>
                                <w:rPr>
                                  <w:rFonts w:ascii="Times New Roman" w:hAnsi="Times New Roman" w:cs="Times New Roman"/>
                                  <w:i/>
                                  <w:iCs/>
                                  <w:lang w:val="en-US"/>
                                </w:rPr>
                                <w:t>f</w:t>
                              </w:r>
                            </w:p>
                          </w:txbxContent>
                        </wps:txbx>
                        <wps:bodyPr rot="0" vert="horz" wrap="none" lIns="0" tIns="0" rIns="0" bIns="0" anchor="t" anchorCtr="0" upright="1">
                          <a:spAutoFit/>
                        </wps:bodyPr>
                      </wps:wsp>
                      <wps:wsp>
                        <wps:cNvPr id="143" name="Rectangle 602"/>
                        <wps:cNvSpPr>
                          <a:spLocks noChangeArrowheads="1"/>
                        </wps:cNvSpPr>
                        <wps:spPr bwMode="auto">
                          <a:xfrm>
                            <a:off x="2233930" y="5339849"/>
                            <a:ext cx="666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9F" w14:textId="77777777" w:rsidR="003135A7" w:rsidRDefault="003135A7" w:rsidP="00057F91">
                              <w:r>
                                <w:rPr>
                                  <w:rFonts w:ascii="Times New Roman" w:hAnsi="Times New Roman" w:cs="Times New Roman"/>
                                  <w:i/>
                                  <w:iCs/>
                                  <w:lang w:val="en-US"/>
                                </w:rPr>
                                <w:t>g</w:t>
                              </w:r>
                            </w:p>
                          </w:txbxContent>
                        </wps:txbx>
                        <wps:bodyPr rot="0" vert="horz" wrap="none" lIns="0" tIns="0" rIns="0" bIns="0" anchor="t" anchorCtr="0" upright="1">
                          <a:spAutoFit/>
                        </wps:bodyPr>
                      </wps:wsp>
                      <wps:wsp>
                        <wps:cNvPr id="144" name="Rectangle 603"/>
                        <wps:cNvSpPr>
                          <a:spLocks noChangeArrowheads="1"/>
                        </wps:cNvSpPr>
                        <wps:spPr bwMode="auto">
                          <a:xfrm>
                            <a:off x="2233930" y="6064384"/>
                            <a:ext cx="64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0" w14:textId="77777777" w:rsidR="003135A7" w:rsidRDefault="003135A7" w:rsidP="00057F91">
                              <w:r>
                                <w:rPr>
                                  <w:rFonts w:ascii="Times New Roman" w:hAnsi="Times New Roman" w:cs="Times New Roman"/>
                                  <w:i/>
                                  <w:iCs/>
                                  <w:lang w:val="en-US"/>
                                </w:rPr>
                                <w:t>h</w:t>
                              </w:r>
                            </w:p>
                          </w:txbxContent>
                        </wps:txbx>
                        <wps:bodyPr rot="0" vert="horz" wrap="none" lIns="0" tIns="0" rIns="0" bIns="0" anchor="t" anchorCtr="0" upright="1">
                          <a:spAutoFit/>
                        </wps:bodyPr>
                      </wps:wsp>
                      <wps:wsp>
                        <wps:cNvPr id="145" name="Rectangle 604"/>
                        <wps:cNvSpPr>
                          <a:spLocks noChangeArrowheads="1"/>
                        </wps:cNvSpPr>
                        <wps:spPr bwMode="auto">
                          <a:xfrm>
                            <a:off x="2195830" y="7488054"/>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1" w14:textId="77777777" w:rsidR="003135A7" w:rsidRDefault="003135A7" w:rsidP="00057F91">
                              <w:r>
                                <w:rPr>
                                  <w:rFonts w:ascii="Times New Roman" w:hAnsi="Times New Roman" w:cs="Times New Roman"/>
                                  <w:i/>
                                  <w:iCs/>
                                  <w:lang w:val="en-US"/>
                                </w:rPr>
                                <w:t>i</w:t>
                              </w:r>
                            </w:p>
                          </w:txbxContent>
                        </wps:txbx>
                        <wps:bodyPr rot="0" vert="horz" wrap="none" lIns="0" tIns="0" rIns="0" bIns="0" anchor="t" anchorCtr="0" upright="1">
                          <a:spAutoFit/>
                        </wps:bodyPr>
                      </wps:wsp>
                      <wps:wsp>
                        <wps:cNvPr id="146" name="Rectangle 605"/>
                        <wps:cNvSpPr>
                          <a:spLocks noChangeArrowheads="1"/>
                        </wps:cNvSpPr>
                        <wps:spPr bwMode="auto">
                          <a:xfrm>
                            <a:off x="1998470" y="785495"/>
                            <a:ext cx="427355" cy="1266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EE3E404"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07AF7C1F" w14:textId="72F947EB" w:rsidR="003E62F4" w:rsidRDefault="003E62F4" w:rsidP="00057F91">
                              <w:pPr>
                                <w:rPr>
                                  <w:rFonts w:ascii="Courier New" w:hAnsi="Courier New" w:cs="Courier New"/>
                                  <w:sz w:val="16"/>
                                  <w:szCs w:val="16"/>
                                  <w:lang w:val="en-US"/>
                                </w:rPr>
                              </w:pPr>
                              <w:r>
                                <w:rPr>
                                  <w:rFonts w:ascii="Courier New" w:hAnsi="Courier New" w:cs="Courier New"/>
                                  <w:sz w:val="16"/>
                                  <w:szCs w:val="16"/>
                                  <w:lang w:val="en-US"/>
                                </w:rPr>
                                <w:t>T012.10</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EFAA04D"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6FE4987D" w14:textId="00B60C57" w:rsidR="009478AB" w:rsidRDefault="009478AB" w:rsidP="00057F91">
                              <w:pPr>
                                <w:rPr>
                                  <w:rFonts w:ascii="Courier New" w:hAnsi="Courier New" w:cs="Courier New"/>
                                  <w:sz w:val="16"/>
                                  <w:szCs w:val="16"/>
                                  <w:lang w:val="en-US"/>
                                </w:rPr>
                              </w:pPr>
                              <w:r>
                                <w:rPr>
                                  <w:rFonts w:ascii="Courier New" w:hAnsi="Courier New" w:cs="Courier New"/>
                                  <w:sz w:val="16"/>
                                  <w:szCs w:val="16"/>
                                  <w:lang w:val="en-US"/>
                                </w:rPr>
                                <w:t>T015.2</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wps:txbx>
                        <wps:bodyPr rot="0" vert="horz" wrap="none" lIns="0" tIns="0" rIns="0" bIns="0" anchor="t" anchorCtr="0" upright="1">
                          <a:spAutoFit/>
                        </wps:bodyPr>
                      </wps:wsp>
                      <wps:wsp>
                        <wps:cNvPr id="149" name="Rectangle 149"/>
                        <wps:cNvSpPr>
                          <a:spLocks noChangeArrowheads="1"/>
                        </wps:cNvSpPr>
                        <wps:spPr bwMode="auto">
                          <a:xfrm>
                            <a:off x="2388870" y="2171228"/>
                            <a:ext cx="1073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wps:txbx>
                        <wps:bodyPr rot="0" vert="horz" wrap="none" lIns="0" tIns="0" rIns="0" bIns="0" anchor="t" anchorCtr="0" upright="1">
                          <a:spAutoFit/>
                        </wps:bodyPr>
                      </wps:wsp>
                      <wps:wsp>
                        <wps:cNvPr id="150" name="Rectangle 150"/>
                        <wps:cNvSpPr>
                          <a:spLocks noChangeArrowheads="1"/>
                        </wps:cNvSpPr>
                        <wps:spPr bwMode="auto">
                          <a:xfrm>
                            <a:off x="4190991" y="7121745"/>
                            <a:ext cx="34417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wps:txbx>
                        <wps:bodyPr rot="0" vert="horz" wrap="none" lIns="0" tIns="0" rIns="0" bIns="0" anchor="t" anchorCtr="0" upright="1">
                          <a:spAutoFit/>
                        </wps:bodyPr>
                      </wps:wsp>
                      <wps:wsp>
                        <wps:cNvPr id="2" name="Rectangle 2"/>
                        <wps:cNvSpPr/>
                        <wps:spPr>
                          <a:xfrm>
                            <a:off x="3427012" y="1852654"/>
                            <a:ext cx="584611" cy="1208598"/>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FB0EC34" id="Canvas 457" o:spid="_x0000_s1026" editas="canvas" style="width:450.05pt;height:623.6pt;mso-position-horizontal-relative:char;mso-position-vertical-relative:line" coordsize="57150,791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79197;visibility:visible;mso-wrap-style:square">
                  <v:fill o:detectmouseclick="t"/>
                  <v:path o:connecttype="none"/>
                </v:shape>
                <v:rect id="Rectangle 460" o:spid="_x0000_s1028" style="position:absolute;left:184;top:2166;width:52400;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pqwwAAANoAAAAPAAAAZHJzL2Rvd25yZXYueG1sRI/disIw&#10;FITvF3yHcARvFk2ts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FHvqasMAAADaAAAADwAA&#10;AAAAAAAAAAAAAAAHAgAAZHJzL2Rvd25yZXYueG1sUEsFBgAAAAADAAMAtwAAAPcCAAAAAA==&#10;" filled="f" strokeweight="39e-5mm"/>
                <v:rect id="Rectangle 461" o:spid="_x0000_s1029"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" stroked="f"/>
                <v:rect id="Rectangle 462" o:spid="_x0000_s1030" style="position:absolute;left:184;top:2166;width:5238;height:76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" filled="f" strokeweight="39e-5mm"/>
                <v:rect id="Rectangle 463" o:spid="_x0000_s1031" style="position:absolute;left:21145;top:1995;width:15716;height:76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" fillcolor="#dee6ef" stroked="f"/>
                <v:rect id="Rectangle 464" o:spid="_x0000_s1032" style="position:absolute;left:184;top:2166;width:52400;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" filled="f" strokeweight="39e-5mm"/>
                <v:rect id="Rectangle 465" o:spid="_x0000_s1033" style="position:absolute;left:6743;top:3100;width:6782;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FB0EC4E" w14:textId="77777777" w:rsidR="003135A7" w:rsidRDefault="003135A7" w:rsidP="00057F91">
                        <w:r>
                          <w:rPr>
                            <w:lang w:val="en-US"/>
                          </w:rPr>
                          <w:t xml:space="preserve">Data Owner </w:t>
                        </w:r>
                      </w:p>
                    </w:txbxContent>
                  </v:textbox>
                </v:rect>
                <v:rect id="Rectangle 466" o:spid="_x0000_s1034" style="position:absolute;left:14351;top:3100;width:4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3FB0EC4F" w14:textId="77777777" w:rsidR="003135A7" w:rsidRDefault="003135A7" w:rsidP="00057F91">
                        <w:r>
                          <w:rPr>
                            <w:lang w:val="en-US"/>
                          </w:rPr>
                          <w:t>(</w:t>
                        </w:r>
                      </w:p>
                    </w:txbxContent>
                  </v:textbox>
                </v:rect>
                <v:rect id="Rectangle 467" o:spid="_x0000_s1035" style="position:absolute;left:14801;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3FB0EC50" w14:textId="77777777" w:rsidR="003135A7" w:rsidRDefault="003135A7" w:rsidP="00057F91">
                        <w:r>
                          <w:rPr>
                            <w:lang w:val="en-US"/>
                          </w:rPr>
                          <w:t>LP</w:t>
                        </w:r>
                      </w:p>
                    </w:txbxContent>
                  </v:textbox>
                </v:rect>
                <v:rect id="Rectangle 468" o:spid="_x0000_s1036" style="position:absolute;left:16465;top:3100;width:3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FB0EC51" w14:textId="77777777" w:rsidR="003135A7" w:rsidRDefault="003135A7" w:rsidP="00057F91">
                        <w:r>
                          <w:rPr>
                            <w:lang w:val="en-US"/>
                          </w:rPr>
                          <w:t>/</w:t>
                        </w:r>
                      </w:p>
                    </w:txbxContent>
                  </v:textbox>
                </v:rect>
                <v:rect id="Rectangle 469" o:spid="_x0000_s1037" style="position:absolute;left:16840;top:3100;width:205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3FB0EC52" w14:textId="77777777" w:rsidR="003135A7" w:rsidRDefault="003135A7" w:rsidP="00057F91">
                        <w:r>
                          <w:rPr>
                            <w:lang w:val="en-US"/>
                          </w:rPr>
                          <w:t>SW</w:t>
                        </w:r>
                      </w:p>
                    </w:txbxContent>
                  </v:textbox>
                </v:rect>
                <v:rect id="Rectangle 470" o:spid="_x0000_s1038" style="position:absolute;left:19024;top:3100;width:4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3FB0EC53" w14:textId="77777777" w:rsidR="003135A7" w:rsidRDefault="003135A7" w:rsidP="00057F91">
                        <w:r>
                          <w:rPr>
                            <w:lang w:val="en-US"/>
                          </w:rPr>
                          <w:t>)</w:t>
                        </w:r>
                      </w:p>
                    </w:txbxContent>
                  </v:textbox>
                </v:rect>
                <v:rect id="Rectangle 471" o:spid="_x0000_s1039" style="position:absolute;left:43897;top:3100;width:155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3FB0EC54" w14:textId="77777777" w:rsidR="003135A7" w:rsidRDefault="003135A7" w:rsidP="00057F91">
                        <w:r>
                          <w:rPr>
                            <w:lang w:val="en-US"/>
                          </w:rPr>
                          <w:t>LP</w:t>
                        </w:r>
                      </w:p>
                    </w:txbxContent>
                  </v:textbox>
                </v:rect>
                <v:rect id="Rectangle 472" o:spid="_x0000_s1040" style="position:absolute;left:27666;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3FB0EC55" w14:textId="77777777" w:rsidR="003135A7" w:rsidRDefault="003135A7" w:rsidP="00057F91">
                        <w:r>
                          <w:rPr>
                            <w:lang w:val="en-US"/>
                          </w:rPr>
                          <w:t>CMA</w:t>
                        </w:r>
                      </w:p>
                    </w:txbxContent>
                  </v:textbox>
                </v:rect>
                <v:rect id="Rectangle 473" o:spid="_x0000_s1041" style="position:absolute;left:1263;top:3100;width:28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3FB0EC56" w14:textId="77777777" w:rsidR="003135A7" w:rsidRDefault="003135A7" w:rsidP="00057F91">
                        <w:r>
                          <w:rPr>
                            <w:lang w:val="en-US"/>
                          </w:rPr>
                          <w:t>Time</w:t>
                        </w:r>
                      </w:p>
                    </w:txbxContent>
                  </v:textbox>
                </v:rect>
                <v:rect id="Rectangle 474" o:spid="_x0000_s1042" style="position:absolute;left:438;top:420;width:1211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FB0EC57" w14:textId="77777777" w:rsidR="003135A7" w:rsidRDefault="003135A7" w:rsidP="00057F91">
                        <w:r>
                          <w:rPr>
                            <w:sz w:val="24"/>
                            <w:szCs w:val="24"/>
                            <w:lang w:val="en-US"/>
                          </w:rPr>
                          <w:t>Error Rectification</w:t>
                        </w:r>
                      </w:p>
                    </w:txbxContent>
                  </v:textbox>
                </v:rect>
                <v:rect id="Rectangle 475" o:spid="_x0000_s1043" style="position:absolute;left:12192;top:420;width:425;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FB0EC58" w14:textId="77777777" w:rsidR="003135A7" w:rsidRDefault="003135A7" w:rsidP="00057F91">
                        <w:r>
                          <w:rPr>
                            <w:sz w:val="24"/>
                            <w:szCs w:val="24"/>
                            <w:lang w:val="en-US"/>
                          </w:rPr>
                          <w:t>/</w:t>
                        </w:r>
                      </w:p>
                    </w:txbxContent>
                  </v:textbox>
                </v:rect>
                <v:rect id="Rectangle 476" o:spid="_x0000_s1044" style="position:absolute;left:12604;top:420;width:18720;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FB0EC59" w14:textId="77777777" w:rsidR="003135A7" w:rsidRDefault="003135A7" w:rsidP="00057F91">
                        <w:r>
                          <w:rPr>
                            <w:sz w:val="24"/>
                            <w:szCs w:val="24"/>
                            <w:lang w:val="en-US"/>
                          </w:rPr>
                          <w:t>Retrospective Amendments</w:t>
                        </w:r>
                      </w:p>
                    </w:txbxContent>
                  </v:textbox>
                </v:rect>
                <v:rect id="Rectangle 477" o:spid="_x0000_s1045" style="position:absolute;left:40469;top:534;width:12147;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" filled="f" stroked="f">
                  <v:textbox style="mso-fit-shape-to-text:t" inset="0,0,0,0">
                    <w:txbxContent>
                      <w:p w14:paraId="3FB0EC5A" w14:textId="037D3850" w:rsidR="003135A7" w:rsidRDefault="003135A7" w:rsidP="00057F91">
                        <w:r>
                          <w:rPr>
                            <w:sz w:val="16"/>
                            <w:szCs w:val="16"/>
                            <w:lang w:val="en-US"/>
                          </w:rPr>
                          <w:t xml:space="preserve">Updated </w:t>
                        </w:r>
                        <w:r w:rsidR="00F15444">
                          <w:rPr>
                            <w:sz w:val="16"/>
                            <w:szCs w:val="16"/>
                            <w:lang w:val="en-US"/>
                          </w:rPr>
                          <w:t xml:space="preserve">November 2020 </w:t>
                        </w:r>
                      </w:p>
                    </w:txbxContent>
                  </v:textbox>
                </v:rect>
                <v:shape id="Freeform 481" o:spid="_x0000_s1046"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xe" stroked="f">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shape id="Freeform 482" o:spid="_x0000_s1047" style="position:absolute;left:7632;top:8980;width:11532;height:7036;visibility:visible;mso-wrap-style:square;v-text-anchor:top" coordsize="1816,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" path="m1540,1108r28,-1l1596,1103r26,-7l1646,1088r25,-13l1693,1062r22,-16l1734,1029r18,-20l1767,987r14,-22l1794,941r9,-25l1810,890r4,-28l1816,833r,-558l1814,247r-4,-27l1803,194r-9,-26l1781,144r-14,-23l1752,100,1734,81,1715,63,1693,47,1671,33,1646,22,1622,12,1596,5,1568,1,1540,,275,,246,1,219,5r-26,7l168,22,143,33,121,47,99,63,80,81,62,100,47,121,33,144,21,168r-9,26l6,220,1,247,,275,,833r1,29l6,890r6,26l21,941r12,24l47,987r15,22l80,1029r19,17l121,1062r22,13l168,1088r25,8l219,1103r27,4l275,1108r1265,e" filled="f" strokeweight="1e-4mm">
                  <v:path arrowok="t" o:connecttype="custom" o:connectlocs="995680,702945;1029970,695960;1061085,682625;1089025,664210;1112520,640715;1130935,612775;1144905,581660;1151890,547370;1153160,528955;1151890,156845;1144905,123190;1130935,91440;1112520,63500;1089025,40005;1061085,20955;1029970,7620;995680,635;174625,0;139065,3175;106680,13970;76835,29845;50800,51435;29845,76835;13335,106680;3810,139700;0,174625;0,528955;3810,565150;13335,597535;29845,626745;50800,653415;76835,674370;106680,690880;139065,700405;174625,703580;977900,703580" o:connectangles="0,0,0,0,0,0,0,0,0,0,0,0,0,0,0,0,0,0,0,0,0,0,0,0,0,0,0,0,0,0,0,0,0,0,0,0"/>
                </v:shape>
                <v:rect id="Rectangle 483" o:spid="_x0000_s1048" style="position:absolute;left:7632;top:9653;width:11157;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033563FA" w14:textId="77777777" w:rsidR="00451965" w:rsidRDefault="003135A7" w:rsidP="002766E1">
                        <w:pPr>
                          <w:jc w:val="center"/>
                          <w:rPr>
                            <w:lang w:val="en-US"/>
                          </w:rPr>
                        </w:pPr>
                        <w:r>
                          <w:rPr>
                            <w:lang w:val="en-US"/>
                          </w:rPr>
                          <w:t>Identify data that</w:t>
                        </w:r>
                      </w:p>
                      <w:p w14:paraId="0751A3AD" w14:textId="11EA274E" w:rsidR="00451965" w:rsidRDefault="00B962A2" w:rsidP="002766E1">
                        <w:pPr>
                          <w:jc w:val="center"/>
                          <w:rPr>
                            <w:lang w:val="en-US"/>
                          </w:rPr>
                        </w:pPr>
                        <w:r>
                          <w:rPr>
                            <w:lang w:val="en-US"/>
                          </w:rPr>
                          <w:t>r</w:t>
                        </w:r>
                        <w:r w:rsidR="00426FE3">
                          <w:rPr>
                            <w:lang w:val="en-US"/>
                          </w:rPr>
                          <w:t>equire</w:t>
                        </w:r>
                        <w:r w:rsidR="00451965">
                          <w:rPr>
                            <w:lang w:val="en-US"/>
                          </w:rPr>
                          <w:t>s</w:t>
                        </w:r>
                      </w:p>
                      <w:p w14:paraId="58FCF187" w14:textId="4E8280CD" w:rsidR="00451965" w:rsidRDefault="00426FE3" w:rsidP="002766E1">
                        <w:pPr>
                          <w:jc w:val="center"/>
                          <w:rPr>
                            <w:lang w:val="en-US"/>
                          </w:rPr>
                        </w:pPr>
                        <w:r>
                          <w:rPr>
                            <w:lang w:val="en-US"/>
                          </w:rPr>
                          <w:t>amendment due to</w:t>
                        </w:r>
                      </w:p>
                      <w:p w14:paraId="3FB0EC5C" w14:textId="764F3DA6" w:rsidR="003135A7" w:rsidRDefault="00426FE3" w:rsidP="00057F91">
                        <w:r>
                          <w:rPr>
                            <w:lang w:val="en-US"/>
                          </w:rPr>
                          <w:t xml:space="preserve"> error or late update</w:t>
                        </w:r>
                        <w:r w:rsidR="003135A7">
                          <w:rPr>
                            <w:lang w:val="en-US"/>
                          </w:rPr>
                          <w:t xml:space="preserve"> </w:t>
                        </w:r>
                      </w:p>
                    </w:txbxContent>
                  </v:textbox>
                </v:rect>
                <v:shape id="Freeform 488" o:spid="_x0000_s1049" style="position:absolute;left:7283;top:20295;width:12230;height:8147;visibility:visible;mso-wrap-style:square;v-text-anchor:top" coordsize="1926,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" path="m,642l963,r963,642l963,1283,,642xe" filled="f" strokeweight="1e-4mm">
                  <v:path arrowok="t" o:connecttype="custom" o:connectlocs="0,407670;611505,0;1223010,407670;611505,814705;0,407670" o:connectangles="0,0,0,0,0"/>
                </v:shape>
                <v:rect id="Rectangle 490" o:spid="_x0000_s1050" style="position:absolute;left:9532;top:22476;width:821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09F7F7A8" w14:textId="08E4B13D" w:rsidR="002766E1" w:rsidRDefault="002766E1" w:rsidP="002766E1">
                        <w:pPr>
                          <w:jc w:val="center"/>
                          <w:rPr>
                            <w:szCs w:val="16"/>
                            <w:lang w:val="en-US"/>
                          </w:rPr>
                        </w:pPr>
                        <w:r>
                          <w:rPr>
                            <w:szCs w:val="16"/>
                            <w:lang w:val="en-US"/>
                          </w:rPr>
                          <w:t>Error</w:t>
                        </w:r>
                      </w:p>
                      <w:p w14:paraId="3FB0EC61" w14:textId="11EE9C89" w:rsidR="003135A7" w:rsidRPr="00772D79" w:rsidRDefault="003135A7" w:rsidP="002766E1">
                        <w:pPr>
                          <w:jc w:val="center"/>
                          <w:rPr>
                            <w:sz w:val="24"/>
                          </w:rPr>
                        </w:pPr>
                        <w:r w:rsidRPr="00772D79">
                          <w:rPr>
                            <w:szCs w:val="16"/>
                            <w:lang w:val="en-US"/>
                          </w:rPr>
                          <w:t>Rectification</w:t>
                        </w:r>
                        <w:r w:rsidR="00804215" w:rsidRPr="00772D79">
                          <w:rPr>
                            <w:szCs w:val="16"/>
                            <w:lang w:val="en-US"/>
                          </w:rPr>
                          <w:t>?</w:t>
                        </w:r>
                      </w:p>
                    </w:txbxContent>
                  </v:textbox>
                </v:rect>
                <v:shape id="Freeform 499" o:spid="_x0000_s1051"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xe" stroked="f">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0" o:spid="_x0000_s1052" style="position:absolute;left:23355;top:20854;width:11525;height:7042;visibility:visible;mso-wrap-style:square;v-text-anchor:top" coordsize="1815,1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" path="m1540,1109r28,-2l1595,1103r26,-7l1646,1088r25,-12l1693,1062r22,-15l1734,1029r18,-19l1767,988r14,-22l1793,941r10,-25l1810,890r4,-28l1815,834r,-559l1814,248r-4,-28l1803,194r-10,-26l1781,145r-14,-24l1752,101,1734,81,1715,63,1693,47,1671,33,1646,22r-25,-9l1595,6,1568,2,1540,,275,,246,2,218,6r-26,7l168,22,143,33,121,47,99,63,80,81,62,101,47,121,33,145,20,168r-8,26l5,220,1,248,,275,,834r1,28l5,890r7,26l20,941r13,25l47,988r15,22l80,1029r19,18l121,1062r22,14l168,1088r24,8l218,1103r28,4l275,1109r1265,e" filled="f" strokeweight="1e-4mm">
                  <v:path arrowok="t" o:connecttype="custom" o:connectlocs="995680,702945;1029335,695960;1061085,683260;1089025,664845;1112520,641350;1130935,613410;1144905,581660;1151890,547370;1152525,529590;1151890,157480;1144905,123190;1130935,92075;1112520,64135;1089025,40005;1061085,20955;1029335,8255;995680,1270;977900,0;156210,1270;121920,8255;90805,20955;62865,40005;39370,64135;20955,92075;7620,123190;635,157480;0,174625;635,547370;7620,581660;20955,613410;39370,641350;62865,664845;90805,683260;121920,695960;156210,702945;977900,704215" o:connectangles="0,0,0,0,0,0,0,0,0,0,0,0,0,0,0,0,0,0,0,0,0,0,0,0,0,0,0,0,0,0,0,0,0,0,0,0"/>
                </v:shape>
                <v:shape id="Freeform 505" o:spid="_x0000_s1053" style="position:absolute;left:19513;top:24372;width:3327;height:6;visibility:visible;mso-wrap-style:square;v-text-anchor:top" coordsize="524,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" path="m,l206,,524,e" filled="f" strokeweight="1e-4mm">
                  <v:path arrowok="t" o:connecttype="custom" o:connectlocs="0,0;130810,0;130810,0;332740,0" o:connectangles="0,0,0,0"/>
                </v:shape>
                <v:shape id="Freeform 506" o:spid="_x0000_s1054" style="position:absolute;left:22669;top:24036;width:686;height:679;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" path="m108,53l,107,6,95,10,81,11,67,13,53,11,40,10,26,6,13,,,108,53xe" fillcolor="black" stroked="f">
                  <v:path arrowok="t" o:connecttype="custom" o:connectlocs="68580,33655;0,67945;3810,60325;6350,51435;6985,42545;8255,33655;6985,25400;6350,16510;3810,8255;0,0;0,0;68580,33655;68580,33655" o:connectangles="0,0,0,0,0,0,0,0,0,0,0,0,0"/>
                </v:shape>
                <v:rect id="Rectangle 516" o:spid="_x0000_s1055" style="position:absolute;left:35413;top:19650;width:3797;height:10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4d8xQAAANsAAAAPAAAAZHJzL2Rvd25yZXYueG1sRI9Ba8JA&#10;FITvhf6H5RV6KbpR0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BMl4d8xQAAANsAAAAP&#10;AAAAAAAAAAAAAAAAAAcCAABkcnMvZG93bnJldi54bWxQSwUGAAAAAAMAAwC3AAAA+QIAAAAA&#10;" filled="f" stroked="f">
                  <v:textbox style="mso-fit-shape-to-text:t" inset="0,0,0,0">
                    <w:txbxContent>
                      <w:p w14:paraId="6D6EA93F" w14:textId="73C3D354"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9</w:t>
                        </w:r>
                      </w:p>
                      <w:p w14:paraId="3A8F40B7" w14:textId="68901AC7"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6</w:t>
                        </w:r>
                      </w:p>
                      <w:p w14:paraId="7B604158" w14:textId="73E69E0D"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2.8</w:t>
                        </w:r>
                      </w:p>
                      <w:p w14:paraId="714A4CC9" w14:textId="458A315E" w:rsidR="00B2434F" w:rsidRDefault="00B2434F" w:rsidP="00057F91">
                        <w:pPr>
                          <w:rPr>
                            <w:rFonts w:ascii="Courier New" w:hAnsi="Courier New" w:cs="Courier New"/>
                            <w:sz w:val="16"/>
                            <w:szCs w:val="16"/>
                            <w:lang w:val="en-US"/>
                          </w:rPr>
                        </w:pPr>
                        <w:r>
                          <w:rPr>
                            <w:rFonts w:ascii="Courier New" w:hAnsi="Courier New" w:cs="Courier New"/>
                            <w:sz w:val="16"/>
                            <w:szCs w:val="16"/>
                            <w:lang w:val="en-US"/>
                          </w:rPr>
                          <w:t>T013.1</w:t>
                        </w:r>
                      </w:p>
                      <w:p w14:paraId="6194AB4D" w14:textId="25608A98" w:rsidR="00B2434F" w:rsidRDefault="00954F4B" w:rsidP="00057F91">
                        <w:pPr>
                          <w:rPr>
                            <w:rFonts w:ascii="Courier New" w:hAnsi="Courier New" w:cs="Courier New"/>
                            <w:sz w:val="16"/>
                            <w:szCs w:val="16"/>
                            <w:lang w:val="en-US"/>
                          </w:rPr>
                        </w:pPr>
                        <w:r>
                          <w:rPr>
                            <w:rFonts w:ascii="Courier New" w:hAnsi="Courier New" w:cs="Courier New"/>
                            <w:sz w:val="16"/>
                            <w:szCs w:val="16"/>
                            <w:lang w:val="en-US"/>
                          </w:rPr>
                          <w:t>T013.3</w:t>
                        </w:r>
                      </w:p>
                      <w:p w14:paraId="03B1A145" w14:textId="34992A51"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15.1</w:t>
                        </w:r>
                      </w:p>
                      <w:p w14:paraId="72F9421C" w14:textId="5D3C050F"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29.4</w:t>
                        </w:r>
                      </w:p>
                      <w:p w14:paraId="629B0A81" w14:textId="58EA67B9" w:rsidR="00954F4B" w:rsidRDefault="00954F4B" w:rsidP="00057F91">
                        <w:pPr>
                          <w:rPr>
                            <w:rFonts w:ascii="Courier New" w:hAnsi="Courier New" w:cs="Courier New"/>
                            <w:sz w:val="16"/>
                            <w:szCs w:val="16"/>
                            <w:lang w:val="en-US"/>
                          </w:rPr>
                        </w:pPr>
                        <w:r>
                          <w:rPr>
                            <w:rFonts w:ascii="Courier New" w:hAnsi="Courier New" w:cs="Courier New"/>
                            <w:sz w:val="16"/>
                            <w:szCs w:val="16"/>
                            <w:lang w:val="en-US"/>
                          </w:rPr>
                          <w:t>T032.1</w:t>
                        </w:r>
                      </w:p>
                      <w:p w14:paraId="339A16B3" w14:textId="71715250" w:rsidR="00954F4B" w:rsidRDefault="00954F4B" w:rsidP="00057F91">
                        <w:r>
                          <w:rPr>
                            <w:rFonts w:ascii="Courier New" w:hAnsi="Courier New" w:cs="Courier New"/>
                            <w:sz w:val="16"/>
                            <w:szCs w:val="16"/>
                            <w:lang w:val="en-US"/>
                          </w:rPr>
                          <w:t>T033.1</w:t>
                        </w:r>
                      </w:p>
                    </w:txbxContent>
                  </v:textbox>
                </v:rect>
                <v:line id="Line 519" o:spid="_x0000_s1056" style="position:absolute;visibility:visible;mso-wrap-style:square" from="34880,24372" to="39604,24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" strokeweight="17e-5mm"/>
                <v:shape id="Freeform 520" o:spid="_x0000_s1057" style="position:absolute;left:39439;top:2403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" path="m107,53l,107,6,95,10,81,13,67r,-14l13,40,10,26,6,13,,,107,53xe" fillcolor="black" stroked="f">
                  <v:path arrowok="t" o:connecttype="custom" o:connectlocs="67945,33655;0,67945;3810,60325;6350,51435;8255,42545;8255,33655;8255,25400;6350,16510;3810,8255;0,0;0,0;67945,33655;67945,33655" o:connectangles="0,0,0,0,0,0,0,0,0,0,0,0,0"/>
                </v:shape>
                <v:shape id="Freeform 521" o:spid="_x0000_s1058"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xe" stroked="f">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shape id="Freeform 522" o:spid="_x0000_s1059" style="position:absolute;left:40297;top:22162;width:4540;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" path="m715,344r-3,-34l707,275r-8,-33l686,211,671,181,653,152,633,126,611,101,585,79,557,60,528,42,496,28,463,16,429,7,393,2,358,,320,2,285,7r-35,9l217,28,187,42,157,60,129,79r-25,22l81,126,60,152,43,181,27,211,15,242,7,275,1,310,,344r1,36l7,414r8,32l27,478r16,30l60,537r21,26l104,588r25,22l157,629r30,18l217,662r33,11l285,681r35,6l358,688r35,-1l429,681r34,-8l496,662r32,-15l557,629r28,-19l611,588r22,-25l653,537r18,-29l686,478r13,-32l707,414r5,-34l715,344e" filled="f" strokeweight="39e-5mm">
                  <v:path arrowok="t" o:connecttype="custom" o:connectlocs="452120,196850;443865,153670;426085,114935;401955,80010;371475,50165;335280,26670;294005,10160;249555,1270;203200,1270;158750,10160;118745,26670;81915,50165;51435,80010;27305,114935;9525,153670;635,196850;635,241300;9525,283210;27305,322580;51435,357505;81915,387350;118745,410845;158750,427355;203200,436245;249555,436245;294005,427355;335280,410845;371475,387350;401955,357505;426085,322580;443865,283210;452120,241300" o:connectangles="0,0,0,0,0,0,0,0,0,0,0,0,0,0,0,0,0,0,0,0,0,0,0,0,0,0,0,0,0,0,0,0"/>
                </v:shape>
                <v:rect id="Rectangle 523" o:spid="_x0000_s1060" style="position:absolute;left:40775;top:23818;width:4464;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" filled="f" stroked="f">
                  <v:textbox style="mso-fit-shape-to-text:t" inset="0,0,0,0">
                    <w:txbxContent>
                      <w:p w14:paraId="3FB0EC78" w14:textId="77777777" w:rsidR="003135A7" w:rsidRDefault="003135A7" w:rsidP="00057F91">
                        <w:r>
                          <w:rPr>
                            <w:sz w:val="16"/>
                            <w:szCs w:val="16"/>
                            <w:lang w:val="en-US"/>
                          </w:rPr>
                          <w:t>Notified</w:t>
                        </w:r>
                      </w:p>
                    </w:txbxContent>
                  </v:textbox>
                </v:rect>
                <v:line id="Line 524" o:spid="_x0000_s1061" style="position:absolute;visibility:visible;mso-wrap-style:square" from="13398,16016" to="13404,2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" strokeweight="1e-4mm"/>
                <v:shape id="Freeform 525" o:spid="_x0000_s1062" style="position:absolute;left:13055;top:19616;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" path="m54,107l,,13,5,26,9r14,3l54,12r14,l81,9,94,5,107,,54,107xe" fillcolor="black" stroked="f">
                  <v:path arrowok="t" o:connecttype="custom" o:connectlocs="34290,67945;0,0;8255,3175;16510,5715;25400,7620;34290,7620;43180,7620;51435,5715;59690,3175;67945,0;34290,67945;34290,67945" o:connectangles="0,0,0,0,0,0,0,0,0,0,0,0"/>
                </v:shape>
                <v:rect id="Rectangle 526" o:spid="_x0000_s1063" style="position:absolute;left:18618;top:22569;width:219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FB0EC79" w14:textId="77777777" w:rsidR="003135A7" w:rsidRDefault="003135A7" w:rsidP="00057F91">
                        <w:r>
                          <w:rPr>
                            <w:lang w:val="en-US"/>
                          </w:rPr>
                          <w:t>Yes</w:t>
                        </w:r>
                      </w:p>
                    </w:txbxContent>
                  </v:textbox>
                </v:rect>
                <v:rect id="Rectangle 527" o:spid="_x0000_s1064" style="position:absolute;left:10858;top:27985;width:16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3FB0EC7A" w14:textId="77777777" w:rsidR="003135A7" w:rsidRDefault="003135A7" w:rsidP="00057F91">
                        <w:r>
                          <w:rPr>
                            <w:lang w:val="en-US"/>
                          </w:rPr>
                          <w:t>No</w:t>
                        </w:r>
                      </w:p>
                    </w:txbxContent>
                  </v:textbox>
                </v:rect>
                <v:shape id="Freeform 528" o:spid="_x0000_s1065"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xe" stroked="f">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shape id="Freeform 529" o:spid="_x0000_s1066" style="position:absolute;left:7632;top:30284;width:11532;height:7048;visibility:visible;mso-wrap-style:square;v-text-anchor:top" coordsize="1816,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" path="m1540,1110r28,-1l1596,1105r26,-7l1648,1088r23,-12l1693,1062r22,-15l1734,1029r18,-19l1769,988r14,-22l1794,941r9,-25l1810,890r4,-27l1816,835r,-560l1814,248r-4,-28l1803,194r-9,-26l1783,145r-14,-24l1752,101,1734,82,1715,64,1693,47,1671,33,1648,22r-26,-9l1596,6,1568,2,1540,,275,,246,2,219,6r-26,7l168,22,143,33,121,47,99,64,80,82,62,101,47,121,33,145,21,168r-9,26l6,220,1,248,,275,,835r1,28l6,890r6,26l21,941r12,25l47,988r15,22l80,1029r19,18l121,1062r22,14l168,1088r25,10l219,1105r27,4l275,1110r1265,e" filled="f" strokeweight="17e-5mm">
                  <v:path arrowok="t" o:connecttype="custom" o:connectlocs="995680,704215;1029970,697230;1061085,683260;1089025,664845;1112520,641350;1132205,613410;1144905,581660;1151890,548005;1153160,530225;1151890,157480;1144905,123190;1132205,92075;1112520,64135;1089025,40640;1061085,20955;1029970,8255;995680,1270;174625,0;139065,3810;106680,13970;76835,29845;50800,52070;29845,76835;13335,106680;3810,139700;0,174625;0,530225;3810,565150;13335,597535;29845,627380;50800,653415;76835,674370;106680,690880;139065,701675;174625,704850;977900,704850" o:connectangles="0,0,0,0,0,0,0,0,0,0,0,0,0,0,0,0,0,0,0,0,0,0,0,0,0,0,0,0,0,0,0,0,0,0,0,0"/>
                </v:shape>
                <v:rect id="Rectangle 530" o:spid="_x0000_s1067" style="position:absolute;left:9709;top:31808;width:7766;height:4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0EB07909" w14:textId="77777777" w:rsidR="00B947C4" w:rsidRDefault="003135A7" w:rsidP="00BA7373">
                        <w:pPr>
                          <w:jc w:val="center"/>
                          <w:rPr>
                            <w:lang w:val="en-US"/>
                          </w:rPr>
                        </w:pPr>
                        <w:r>
                          <w:rPr>
                            <w:lang w:val="en-US"/>
                          </w:rPr>
                          <w:t>Request</w:t>
                        </w:r>
                      </w:p>
                      <w:p w14:paraId="3A9CD9C5" w14:textId="77777777" w:rsidR="00B947C4" w:rsidRDefault="00B947C4" w:rsidP="00BA7373">
                        <w:pPr>
                          <w:jc w:val="center"/>
                          <w:rPr>
                            <w:lang w:val="en-US"/>
                          </w:rPr>
                        </w:pPr>
                        <w:r>
                          <w:rPr>
                            <w:lang w:val="en-US"/>
                          </w:rPr>
                          <w:t>Retrospective</w:t>
                        </w:r>
                      </w:p>
                      <w:p w14:paraId="3FB0EC7B" w14:textId="6207AC7D" w:rsidR="003135A7" w:rsidRDefault="00B947C4" w:rsidP="00BB7035">
                        <w:pPr>
                          <w:jc w:val="center"/>
                        </w:pPr>
                        <w:r>
                          <w:rPr>
                            <w:lang w:val="en-US"/>
                          </w:rPr>
                          <w:t>Amendment</w:t>
                        </w:r>
                      </w:p>
                    </w:txbxContent>
                  </v:textbox>
                </v:rect>
                <v:shape id="Freeform 533" o:spid="_x0000_s1068"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xe" stroked="f">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shape id="Freeform 534" o:spid="_x0000_s1069" style="position:absolute;left:23355;top:30284;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" path="m1540,1110r28,-1l1595,1105r26,-7l1647,1088r24,-12l1693,1062r22,-15l1734,1029r18,-19l1768,988r14,-22l1793,941r10,-25l1810,890r4,-27l1815,835r,-560l1814,248r-4,-28l1803,194r-10,-26l1782,145r-14,-24l1752,101,1734,82,1715,64,1693,47,1671,33,1647,22r-26,-9l1595,6,1568,2,1540,,275,,246,2,218,6r-26,7l168,22,143,33,121,47,99,64,80,82,62,101,47,121,33,145,20,168r-8,26l5,220,1,248,,275,,835r1,28l5,890r7,26l20,941r13,25l47,988r15,22l80,1029r19,18l121,1062r22,14l168,1088r24,10l218,1105r28,4l275,1110r1265,e" filled="f" strokeweight="17e-5mm">
                  <v:path arrowok="t" o:connecttype="custom" o:connectlocs="995680,704215;1029335,697230;1061085,683260;1089025,664845;1112520,641350;1131570,613410;1144905,581660;1151890,548005;1152525,530225;1151890,157480;1144905,123190;1131570,92075;1112520,64135;1089025,40640;1061085,20955;1029335,8255;995680,1270;977900,0;156210,1270;121920,8255;90805,20955;62865,40640;39370,64135;20955,92075;7620,123190;635,157480;0,174625;635,548005;7620,581660;20955,613410;39370,641350;62865,664845;90805,683260;121920,697230;156210,704215;977900,704850" o:connectangles="0,0,0,0,0,0,0,0,0,0,0,0,0,0,0,0,0,0,0,0,0,0,0,0,0,0,0,0,0,0,0,0,0,0,0,0"/>
                </v:shape>
                <v:rect id="Rectangle 535" o:spid="_x0000_s1070" style="position:absolute;left:24317;top:31598;width:1021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" filled="f" stroked="f">
                  <v:textbox style="mso-fit-shape-to-text:t" inset="0,0,0,0">
                    <w:txbxContent>
                      <w:p w14:paraId="3FB0EC7E" w14:textId="2CC656D0" w:rsidR="003135A7" w:rsidRDefault="003135A7" w:rsidP="009C0391">
                        <w:pPr>
                          <w:jc w:val="center"/>
                          <w:rPr>
                            <w:lang w:val="en-US"/>
                          </w:rPr>
                        </w:pPr>
                        <w:r>
                          <w:rPr>
                            <w:lang w:val="en-US"/>
                          </w:rPr>
                          <w:t>Review request</w:t>
                        </w:r>
                      </w:p>
                      <w:p w14:paraId="4FFD3803" w14:textId="51FC8356" w:rsidR="00347AE0" w:rsidRDefault="009C0391" w:rsidP="009C0391">
                        <w:pPr>
                          <w:jc w:val="center"/>
                        </w:pPr>
                        <w:r>
                          <w:t>d</w:t>
                        </w:r>
                        <w:r w:rsidR="00347AE0">
                          <w:t>etermine impact</w:t>
                        </w:r>
                      </w:p>
                      <w:p w14:paraId="68718A08" w14:textId="6BBD21A8" w:rsidR="00347AE0" w:rsidRDefault="00347AE0" w:rsidP="009C0391">
                        <w:pPr>
                          <w:jc w:val="center"/>
                        </w:pPr>
                        <w:r>
                          <w:t>&amp; cost</w:t>
                        </w:r>
                      </w:p>
                    </w:txbxContent>
                  </v:textbox>
                </v:rect>
                <v:line id="Line 540" o:spid="_x0000_s1071" style="position:absolute;visibility:visible;mso-wrap-style:square" from="13398,28442" to="13404,29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" strokeweight="1e-4mm"/>
                <v:shape id="Freeform 541" o:spid="_x0000_s1072" style="position:absolute;left:13055;top:29605;width:680;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" path="m54,107l,,13,6r13,4l40,12r14,l68,12,81,10,94,6,107,,54,107xe" fillcolor="black" stroked="f">
                  <v:path arrowok="t" o:connecttype="custom" o:connectlocs="34290,67945;0,0;8255,3810;16510,6350;25400,7620;34290,7620;43180,7620;51435,6350;59690,3810;67945,0;34290,67945;34290,67945" o:connectangles="0,0,0,0,0,0,0,0,0,0,0,0"/>
                </v:shape>
                <v:line id="Line 542" o:spid="_x0000_s1073" style="position:absolute;visibility:visible;mso-wrap-style:square" from="19164,33808" to="22840,33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" strokeweight="1e-4mm"/>
                <v:shape id="Freeform 543" o:spid="_x0000_s1074" style="position:absolute;left:22669;top:33465;width:686;height:680;visibility:visible;mso-wrap-style:square;v-text-anchor:top" coordsize="108,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" path="m108,54l,107,6,95,10,81,11,67,13,54,11,40,10,26,6,14,,,108,54xe" fillcolor="black" stroked="f">
                  <v:path arrowok="t" o:connecttype="custom" o:connectlocs="68580,34290;0,67945;3810,60325;6350,51435;6985,42545;8255,34290;6985,25400;6350,16510;3810,8890;0,0;0,0;68580,34290;68580,34290" o:connectangles="0,0,0,0,0,0,0,0,0,0,0,0,0"/>
                </v:shape>
                <v:shape id="Freeform 544" o:spid="_x0000_s1075"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" path="m,495l742,r743,495l742,990,,495xe" stroked="f">
                  <v:path arrowok="t" o:connecttype="custom" o:connectlocs="0,314325;471170,0;942975,314325;471170,628650;0,314325" o:connectangles="0,0,0,0,0"/>
                </v:shape>
                <v:shape id="Freeform 545" o:spid="_x0000_s1076" style="position:absolute;left:24403;top:38844;width:9429;height:6286;visibility:visible;mso-wrap-style:square;v-text-anchor:top" coordsize="148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" path="m,495l742,r743,495l742,990,,495xe" filled="f" strokeweight="17e-5mm">
                  <v:path arrowok="t" o:connecttype="custom" o:connectlocs="0,314325;471170,0;942975,314325;471170,628650;0,314325" o:connectangles="0,0,0,0,0"/>
                </v:shape>
                <v:rect id="Rectangle 546" o:spid="_x0000_s1077" style="position:absolute;left:26697;top:40584;width:4947;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25699855" w14:textId="77777777" w:rsidR="00395DD9" w:rsidRDefault="003135A7" w:rsidP="00395DD9">
                        <w:pPr>
                          <w:jc w:val="center"/>
                          <w:rPr>
                            <w:szCs w:val="16"/>
                            <w:lang w:val="en-US"/>
                          </w:rPr>
                        </w:pPr>
                        <w:r w:rsidRPr="00395DD9">
                          <w:rPr>
                            <w:szCs w:val="16"/>
                            <w:lang w:val="en-US"/>
                          </w:rPr>
                          <w:t>Accept</w:t>
                        </w:r>
                      </w:p>
                      <w:p w14:paraId="3FB0EC83" w14:textId="5F05C9D9" w:rsidR="003135A7" w:rsidRPr="00395DD9" w:rsidRDefault="003135A7" w:rsidP="00395DD9">
                        <w:pPr>
                          <w:jc w:val="center"/>
                          <w:rPr>
                            <w:sz w:val="24"/>
                          </w:rPr>
                        </w:pPr>
                        <w:r w:rsidRPr="00395DD9">
                          <w:rPr>
                            <w:szCs w:val="16"/>
                            <w:lang w:val="en-US"/>
                          </w:rPr>
                          <w:t>request</w:t>
                        </w:r>
                        <w:r w:rsidR="00395DD9" w:rsidRPr="00395DD9">
                          <w:rPr>
                            <w:szCs w:val="16"/>
                            <w:lang w:val="en-US"/>
                          </w:rPr>
                          <w:t>?</w:t>
                        </w:r>
                      </w:p>
                    </w:txbxContent>
                  </v:textbox>
                </v:rect>
                <v:line id="Line 548" o:spid="_x0000_s1078" style="position:absolute;visibility:visible;mso-wrap-style:square" from="29114,37332" to="29121,38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" strokeweight="17e-5mm"/>
                <v:shape id="Freeform 549" o:spid="_x0000_s1079" style="position:absolute;left:28778;top:38164;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" path="m53,107l,,12,5,26,9r14,3l53,12r14,l81,9,93,5,107,,53,107xe" fillcolor="black" stroked="f">
                  <v:path arrowok="t" o:connecttype="custom" o:connectlocs="33655,67945;0,0;7620,3175;16510,5715;25400,7620;33655,7620;42545,7620;51435,5715;59055,3175;67945,0;33655,67945;33655,67945" o:connectangles="0,0,0,0,0,0,0,0,0,0,0,0"/>
                </v:shape>
                <v:shape id="Freeform 550" o:spid="_x0000_s1080"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shape id="Freeform 551" o:spid="_x0000_s1081" style="position:absolute;left:23355;top:47029;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" path="m1540,1108r28,-1l1595,1103r26,-7l1647,1087r24,-12l1693,1061r22,-15l1734,1028r18,-19l1768,987r14,-22l1793,940r10,-24l1810,889r4,-27l1815,833r,-558l1814,246r-4,-26l1803,192r-10,-25l1782,144r-14,-23l1752,100,1734,79,1715,63,1693,46,1671,33,1647,22,1621,12,1595,5,1568,1,1540,,275,,246,1,218,5r-26,7l168,22,143,33,121,46,99,63,80,79,62,100,47,121,33,144,20,167r-8,25l5,220,1,246,,275,,833r1,29l5,889r7,27l20,940r13,25l47,987r15,22l80,1028r19,18l121,1061r22,14l168,1087r24,9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4515;12700,596900;29845,626745;50800,652780;76835,673735;106680,690245;138430,700405;174625,703580;977900,703580" o:connectangles="0,0,0,0,0,0,0,0,0,0,0,0,0,0,0,0,0,0,0,0,0,0,0,0,0,0,0,0,0,0,0,0,0,0,0,0"/>
                </v:shape>
                <v:rect id="Rectangle 552" o:spid="_x0000_s1082" style="position:absolute;left:24337;top:49080;width:9818;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19FEC6A8" w14:textId="77777777" w:rsidR="00614F68" w:rsidRDefault="003135A7" w:rsidP="00630AED">
                        <w:pPr>
                          <w:jc w:val="center"/>
                          <w:rPr>
                            <w:lang w:val="en-US"/>
                          </w:rPr>
                        </w:pPr>
                        <w:r>
                          <w:rPr>
                            <w:lang w:val="en-US"/>
                          </w:rPr>
                          <w:t>Notify of rejection</w:t>
                        </w:r>
                      </w:p>
                      <w:p w14:paraId="3FB0EC85" w14:textId="0F5E5472" w:rsidR="003135A7" w:rsidRDefault="00614F68" w:rsidP="00630AED">
                        <w:pPr>
                          <w:jc w:val="center"/>
                        </w:pPr>
                        <w:r>
                          <w:rPr>
                            <w:lang w:val="en-US"/>
                          </w:rPr>
                          <w:t>&amp; reason</w:t>
                        </w:r>
                      </w:p>
                    </w:txbxContent>
                  </v:textbox>
                </v:rect>
                <v:line id="Line 555" o:spid="_x0000_s1083" style="position:absolute;flip:x;visibility:visible;mso-wrap-style:square" from="17583,50547" to="23355,50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" strokeweight="17e-5mm"/>
                <v:shape id="Freeform 556" o:spid="_x0000_s1084" style="position:absolute;left:17062;top:50204;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" path="m,54l108,r-6,14l98,26,95,40,94,54r1,14l98,81r4,14l108,108,,54xe" fillcolor="black" stroked="f">
                  <v:path arrowok="t" o:connecttype="custom" o:connectlocs="0,34290;68580,0;64770,8890;62230,16510;60325,25400;59690,34290;60325,43180;62230,51435;64770,60325;68580,68580;0,34290;0,34290" o:connectangles="0,0,0,0,0,0,0,0,0,0,0,0"/>
                </v:shape>
                <v:shape id="Freeform 557" o:spid="_x0000_s1085"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xe" stroked="f">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shape id="Freeform 558" o:spid="_x0000_s1086" style="position:absolute;left:12350;top:48388;width:4541;height:4369;visibility:visible;mso-wrap-style:square;v-text-anchor:top" coordsize="7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" path="m715,344r-3,-34l707,275r-9,-33l686,211,671,180,653,153,632,125,610,102,584,79,557,59,528,43,496,28,463,17,429,7,393,3,357,,320,3,284,7,250,17,217,28,187,43,157,59,129,79r-25,23l81,125,60,153,42,180,27,211,15,242,7,275,1,310,,344r1,36l7,414r8,33l27,479r15,30l60,537r21,26l104,587r25,22l157,630r30,17l217,662r33,11l284,681r36,5l357,688r36,-2l429,681r34,-8l496,662r32,-15l557,630r27,-21l610,587r22,-24l653,537r18,-28l686,479r12,-32l707,414r5,-34l715,344e" filled="f" strokeweight="39e-5mm">
                  <v:path arrowok="t" o:connecttype="custom" o:connectlocs="452120,196850;443230,153670;426085,114300;401320,79375;370840,50165;335280,27305;294005,10795;249555,1905;203200,1905;158750,10795;118745,27305;81915,50165;51435,79375;26670,114300;9525,153670;635,196850;635,241300;9525,283845;26670,323215;51435,357505;81915,386715;118745,410845;158750,427355;203200,435610;249555,435610;294005,427355;335280,410845;370840,386715;401320,357505;426085,323215;443230,283845;452120,241300" o:connectangles="0,0,0,0,0,0,0,0,0,0,0,0,0,0,0,0,0,0,0,0,0,0,0,0,0,0,0,0,0,0,0,0"/>
                </v:shape>
                <v:rect id="Rectangle 559" o:spid="_x0000_s1087" style="position:absolute;left:12941;top:49988;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3FB0EC88" w14:textId="77777777" w:rsidR="003135A7" w:rsidRDefault="003135A7" w:rsidP="00057F91">
                        <w:r>
                          <w:rPr>
                            <w:sz w:val="16"/>
                            <w:szCs w:val="16"/>
                            <w:lang w:val="en-US"/>
                          </w:rPr>
                          <w:t>Notified</w:t>
                        </w:r>
                      </w:p>
                    </w:txbxContent>
                  </v:textbox>
                </v:rect>
                <v:line id="Line 560" o:spid="_x0000_s1088" style="position:absolute;visibility:visible;mso-wrap-style:square" from="29114,45130" to="29121,46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" strokeweight="17e-5mm"/>
                <v:shape id="Freeform 561" o:spid="_x0000_s1089" style="position:absolute;left:28778;top:46343;width:679;height:686;visibility:visible;mso-wrap-style:square;v-text-anchor:top" coordsize="107,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" path="m53,108l,,12,6r14,4l40,13r13,l67,13,81,10,93,6,107,,53,108xe" fillcolor="black" stroked="f">
                  <v:path arrowok="t" o:connecttype="custom" o:connectlocs="33655,68580;0,0;7620,3810;16510,6350;25400,8255;33655,8255;42545,8255;51435,6350;59055,3810;67945,0;33655,68580;33655,68580" o:connectangles="0,0,0,0,0,0,0,0,0,0,0,0"/>
                </v:shape>
                <v:rect id="Rectangle 562" o:spid="_x0000_s1090" style="position:absolute;left:26924;top:44578;width:162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3FB0EC89" w14:textId="77777777" w:rsidR="003135A7" w:rsidRDefault="003135A7" w:rsidP="00057F91">
                        <w:r>
                          <w:rPr>
                            <w:lang w:val="en-US"/>
                          </w:rPr>
                          <w:t>No</w:t>
                        </w:r>
                      </w:p>
                    </w:txbxContent>
                  </v:textbox>
                </v:rect>
                <v:rect id="Rectangle 563" o:spid="_x0000_s1091" style="position:absolute;left:33293;top:40380;width:219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FB0EC8A" w14:textId="77777777" w:rsidR="003135A7" w:rsidRDefault="003135A7" w:rsidP="00057F91">
                        <w:r>
                          <w:rPr>
                            <w:lang w:val="en-US"/>
                          </w:rPr>
                          <w:t>Yes</w:t>
                        </w:r>
                      </w:p>
                    </w:txbxContent>
                  </v:textbox>
                </v:rect>
                <v:shape id="Freeform 564" o:spid="_x0000_s1092" style="position:absolute;left:139;top:45962;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" path="m7,r98,l110,3r1,4l110,12r-5,2l7,14,3,12,,7,3,3,7,xm175,r97,l278,3r1,4l278,12r-6,2l175,14r-4,-2l168,7r3,-4l175,xm342,r98,l446,3r1,4l446,12r-6,2l342,14r-5,-2l336,7r1,-4l342,xm510,r98,l613,3r2,4l613,12r-5,2l510,14r-5,-2l503,7r2,-4l510,xm678,r98,l781,3r2,4l781,12r-5,2l678,14r-5,-2l671,7r2,-4l678,xm846,r98,l948,3r2,4l948,12r-4,2l846,14r-6,-2l839,7r1,-4l846,xm1014,r97,l1115,3r3,4l1115,12r-4,2l1014,14r-6,-2l1007,7r1,-4l1014,xm1181,r98,l1283,3r3,4l1283,12r-4,2l1181,14r-5,-2l1175,7r1,-4l1181,xm1349,r98,l1451,3r3,4l1451,12r-4,2l1349,14r-5,-2l1341,7r3,-4l1349,xm1516,r99,l1619,3r3,4l1619,12r-4,2l1516,14r-4,-2l1509,7r3,-4l1516,xm1683,r99,l1787,3r2,4l1787,12r-5,2l1683,14r-4,-2l1677,7r2,-4l1683,xm1851,r98,l1954,3r3,4l1954,12r-5,2l1851,14r-4,-2l1844,7r3,-4l1851,xm2019,r98,l2122,3r2,4l2122,12r-5,2l2019,14r-4,-2l2012,7r3,-4l2019,xm2187,r97,l2290,3r1,4l2290,12r-6,2l2187,14r-4,-2l2180,7r3,-4l2187,xm2355,r97,l2458,3r1,4l2458,12r-6,2l2355,14r-4,-2l2348,7r3,-4l2355,xm2522,r98,l2626,3r1,4l2626,12r-6,2l2522,14r-5,-2l2516,7r1,-4l2522,xm2690,r98,l2793,3r2,4l2793,12r-5,2l2690,14r-5,-2l2683,7r2,-4l2690,xm2858,r98,l2961,3r2,4l2961,12r-5,2l2858,14r-5,-2l2851,7r2,-4l2858,xm3026,r97,l3128,3r2,4l3128,12r-5,2l3026,14r-6,-2l3019,7r1,-4l3026,xm3194,r97,l3295,3r3,4l3295,12r-4,2l3194,14r-6,-2l3187,7r1,-4l3194,xm3361,r98,l3463,3r3,4l3463,12r-4,2l3361,14r-5,-2l3355,7r1,-4l3361,xm3529,r98,l3631,3r3,4l3631,12r-4,2l3529,14r-5,-2l3521,7r3,-4l3529,xm3696,r99,l3799,3r3,4l3799,12r-4,2l3696,14r-4,-2l3689,7r3,-4l3696,xm3863,r98,l3967,3r2,4l3967,12r-6,2l3863,14r-4,-2l3857,7r2,-4l3863,xm4031,r98,l4134,3r2,4l4134,12r-5,2l4031,14r-4,-2l4024,7r3,-4l4031,xm4199,r98,l4302,3r2,4l4302,12r-5,2l4199,14r-4,-2l4192,7r3,-4l4199,xm4367,r97,l4470,3r1,4l4470,12r-6,2l4367,14r-4,-2l4360,7r3,-4l4367,xm4535,r97,l4638,3r1,4l4638,12r-6,2l4535,14r-6,-2l4528,7r1,-4l4535,xm4702,r98,l4806,3r1,4l4806,12r-6,2l4702,14r-5,-2l4696,7r1,-4l4702,xm4870,r98,l4973,3r2,4l4973,12r-5,2l4870,14r-5,-2l4863,7r2,-4l4870,xm5038,r98,l5140,3r3,4l5140,12r-4,2l5038,14r-6,-2l5031,7r1,-4l5038,xm5206,r97,l5308,3r2,4l5308,12r-5,2l5206,14r-6,-2l5199,7r1,-4l5206,xm5374,r97,l5475,3r3,4l5475,12r-4,2l5374,14r-6,-2l5367,7r1,-4l5374,xm5541,r98,l5643,3r3,4l5643,12r-4,2l5541,14r-5,-2l5533,7r3,-4l5541,xm5708,r99,l5811,3r3,4l5811,12r-4,2l5708,14r-4,-2l5701,7r3,-4l5708,xm5876,r99,l5979,3r3,4l5979,12r-4,2l5876,14r-5,-2l5869,7r2,-4l5876,xm6043,r98,l6147,3r2,4l6147,12r-6,2l6043,14r-4,-2l6037,7r2,-4l6043,xm6211,r98,l6314,3r2,4l6314,12r-5,2l6211,14r-4,-2l6204,7r3,-4l6211,xm6379,r98,l6482,3r2,4l6482,12r-5,2l6379,14r-4,-2l6372,7r3,-4l6379,xm6547,r97,l6650,3r1,4l6650,12r-6,2l6547,14r-4,-2l6540,7r3,-4l6547,xm6715,r97,l6818,3r1,4l6818,12r-6,2l6715,14r-6,-2l6708,7r1,-4l6715,xm6882,r98,l6986,3r1,4l6986,12r-6,2l6882,14r-5,-2l6875,7r2,-4l6882,xm7050,r98,l7153,3r2,4l7153,12r-5,2l7050,14r-5,-2l7043,7r2,-4l7050,xm7218,r98,l7320,3r2,4l7320,12r-4,2l7218,14r-6,-2l7211,7r1,-4l7218,xm7386,r97,l7488,3r2,4l7488,12r-5,2l7386,14r-6,-2l7379,7r1,-4l7386,xm7554,r97,l7655,3r3,4l7655,12r-4,2l7554,14r-6,-2l7547,7r1,-4l7554,xm7721,r98,l7823,3r3,4l7823,12r-4,2l7721,14r-5,-2l7713,7r3,-4l7721,xm7888,r99,l7991,3r3,4l7991,12r-4,2l7888,14r-4,-2l7881,7r3,-4l7888,xm8056,r97,l8159,3r2,4l8159,12r-6,2l8056,14r-5,-2l8049,7r2,-4l8056,xm8223,r36,l8265,3r1,4l8265,12r-6,2l8223,14r-4,-2l8216,7r3,-4l8223,xe" fillcolor="black" strokeweight="3e-5mm">
                  <v:path arrowok="t" o:connecttype="custom" o:connectlocs="1905,1905;108585,7620;279400,8890;390525,4445;492760,0;430530,0;533400,1905;640080,7620;812165,8890;923290,4445;1025525,0;962660,0;1066165,1905;1172845,7620;1344295,8890;1454785,4445;1557020,0;1495425,0;1598295,1905;1704975,7620;1877060,8890;1987550,4445;2089785,0;2028190,0;2131060,1905;2237740,7620;2409825,8890;2520315,4445;2621915,0;2559685,0;2663825,1905;2770505,7620;2941320,8890;3052445,4445;3154680,0;3092450,0;3195320,1905;3302000,7620;3474085,8890;3585210,4445;3687445,0;3624580,0;3728085,1905;3834765,7620;4006215,8890;4117340,4445;4218940,0;4157345,0;4260215,1905;4366895,7620;4538980,8890;4649470,4445;4751705,0;4690110,0;4792980,1905;4899660,7620;5071745,8890;5182235,4445;5244465,0;5221605,0" o:connectangles="0,0,0,0,0,0,0,0,0,0,0,0,0,0,0,0,0,0,0,0,0,0,0,0,0,0,0,0,0,0,0,0,0,0,0,0,0,0,0,0,0,0,0,0,0,0,0,0,0,0,0,0,0,0,0,0,0,0,0,0"/>
                  <o:lock v:ext="edit" verticies="t"/>
                </v:shape>
                <v:rect id="Rectangle 565" o:spid="_x0000_s1093" style="position:absolute;left:1543;top:53017;width:282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3FB0EC8B" w14:textId="77777777" w:rsidR="003135A7" w:rsidRDefault="003135A7" w:rsidP="00057F91">
                        <w:r>
                          <w:rPr>
                            <w:sz w:val="16"/>
                            <w:szCs w:val="16"/>
                            <w:lang w:val="en-US"/>
                          </w:rPr>
                          <w:t xml:space="preserve">Within </w:t>
                        </w:r>
                      </w:p>
                    </w:txbxContent>
                  </v:textbox>
                </v:rect>
                <v:rect id="Rectangle 566" o:spid="_x0000_s1094" style="position:absolute;left:857;top:54211;width:1695;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3FB0EC8C" w14:textId="77777777" w:rsidR="003135A7" w:rsidRDefault="003135A7" w:rsidP="00057F91">
                        <w:r>
                          <w:rPr>
                            <w:sz w:val="24"/>
                            <w:szCs w:val="24"/>
                            <w:lang w:val="en-US"/>
                          </w:rPr>
                          <w:t xml:space="preserve">10 </w:t>
                        </w:r>
                      </w:p>
                    </w:txbxContent>
                  </v:textbox>
                </v:rect>
                <v:rect id="Rectangle 567" o:spid="_x0000_s1095" style="position:absolute;left:2914;top:54211;width:2121;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FB0EC8D" w14:textId="77777777" w:rsidR="003135A7" w:rsidRDefault="003135A7" w:rsidP="00057F91">
                        <w:r>
                          <w:rPr>
                            <w:sz w:val="24"/>
                            <w:szCs w:val="24"/>
                            <w:lang w:val="en-US"/>
                          </w:rPr>
                          <w:t xml:space="preserve">BD </w:t>
                        </w:r>
                      </w:p>
                    </w:txbxContent>
                  </v:textbox>
                </v:rect>
                <v:rect id="Rectangle 568" o:spid="_x0000_s1096" style="position:absolute;left:717;top:55976;width:4521;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3FB0EC8E" w14:textId="77777777" w:rsidR="003135A7" w:rsidRDefault="003135A7" w:rsidP="00057F91">
                        <w:r>
                          <w:rPr>
                            <w:sz w:val="16"/>
                            <w:szCs w:val="16"/>
                            <w:lang w:val="en-US"/>
                          </w:rPr>
                          <w:t>of request</w:t>
                        </w:r>
                      </w:p>
                    </w:txbxContent>
                  </v:textbox>
                </v:rect>
                <v:shape id="Freeform 569" o:spid="_x0000_s1097"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xe" stroked="f">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shape id="Freeform 570" o:spid="_x0000_s1098" style="position:absolute;left:23355;top:54712;width:11525;height:7036;visibility:visible;mso-wrap-style:square;v-text-anchor:top" coordsize="1815,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" path="m1540,1108r28,-1l1595,1103r26,-7l1647,1088r24,-13l1693,1062r22,-16l1734,1029r18,-20l1768,987r14,-22l1793,941r10,-25l1810,890r4,-28l1815,833r,-558l1814,246r-4,-26l1803,192r-10,-24l1782,144r-14,-23l1752,100,1734,80,1715,63,1693,47,1671,33,1647,22,1621,12,1595,5,1568,1,1540,,275,,246,1,218,5r-26,7l168,22,143,33,121,47,99,63,80,80,62,100,47,121,33,144,20,168r-8,24l5,220,1,246,,275,,833r1,29l5,890r7,26l20,941r13,24l47,987r15,22l80,1029r19,17l121,1062r22,13l168,1088r24,8l218,1103r28,4l275,1108r1265,e" filled="f" strokeweight="17e-5mm">
                  <v:path arrowok="t" o:connecttype="custom" o:connectlocs="995680,702945;1029335,695960;1061085,682625;1089025,664210;1112520,640715;1131570,612775;1144905,581660;1151890,547370;1152525,528955;1151890,156210;1144905,121920;1131570,91440;1112520,63500;1089025,40005;1061085,20955;1029335,7620;995680,635;977900,0;156210,635;121920,7620;90805,20955;62865,40005;39370,63500;20955,91440;7620,121920;635,156210;0,528955;3175,565150;12700,597535;29845,626745;50800,653415;76835,674370;106680,690880;138430,700405;174625,703580;977900,703580" o:connectangles="0,0,0,0,0,0,0,0,0,0,0,0,0,0,0,0,0,0,0,0,0,0,0,0,0,0,0,0,0,0,0,0,0,0,0,0"/>
                </v:shape>
                <v:rect id="Rectangle 571" o:spid="_x0000_s1099" style="position:absolute;left:24127;top:56763;width:10236;height:29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0B8FFF50" w14:textId="77777777" w:rsidR="00630AED" w:rsidRDefault="003135A7" w:rsidP="0077506A">
                        <w:pPr>
                          <w:jc w:val="center"/>
                          <w:rPr>
                            <w:lang w:val="en-US"/>
                          </w:rPr>
                        </w:pPr>
                        <w:r>
                          <w:rPr>
                            <w:lang w:val="en-US"/>
                          </w:rPr>
                          <w:t>Notify Acceptance</w:t>
                        </w:r>
                      </w:p>
                      <w:p w14:paraId="3FB0EC8F" w14:textId="0735D6CF" w:rsidR="003135A7" w:rsidRDefault="00630AED" w:rsidP="0077506A">
                        <w:pPr>
                          <w:jc w:val="center"/>
                        </w:pPr>
                        <w:r>
                          <w:rPr>
                            <w:lang w:val="en-US"/>
                          </w:rPr>
                          <w:t>Method &amp; Cost</w:t>
                        </w:r>
                      </w:p>
                    </w:txbxContent>
                  </v:textbox>
                </v:rect>
                <v:shape id="Freeform 575" o:spid="_x0000_s1100"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xe" stroked="f">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shape id="Freeform 576" o:spid="_x0000_s1101" style="position:absolute;left:23355;top:68359;width:11525;height:7048;visibility:visible;mso-wrap-style:square;v-text-anchor:top" coordsize="181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" path="m1540,1110r28,-1l1595,1105r26,-7l1647,1088r24,-11l1694,1063r21,-16l1734,1029r18,-19l1768,989r14,-23l1793,942r10,-26l1810,890r4,-27l1815,835r,-560l1814,248r-4,-28l1803,194r-10,-26l1782,145r-14,-24l1752,101,1734,81,1715,64,1694,47,1671,33,1647,22r-26,-9l1595,6,1568,2,1540,,275,,246,2,218,6r-26,7l168,22,143,33,121,47,100,64,80,81,62,101,47,121,33,145,20,168r-8,26l5,220,1,248,,275,,835r1,28l5,890r7,26l20,942r13,24l47,989r15,21l80,1029r20,18l121,1063r22,14l168,1088r24,10l218,1105r28,4l275,1110r1265,e" filled="f" strokeweight="17e-5mm">
                  <v:path arrowok="t" o:connecttype="custom" o:connectlocs="995680,704215;1029335,697230;1061085,683895;1089025,664845;1112520,641350;1131570,613410;1144905,581660;1151890,548005;1152525,530225;1151890,157480;1144905,123190;1131570,92075;1112520,64135;1089025,40640;1061085,20955;1029335,8255;995680,1270;977900,0;174625,0;138430,3810;106680,13970;76835,29845;50800,51435;29845,76835;12700,106680;3175,139700;0,174625;0,530225;3175,565150;12700,598170;29845,628015;50800,653415;76835,675005;106680,690880;138430,701675;174625,704850;977900,704850" o:connectangles="0,0,0,0,0,0,0,0,0,0,0,0,0,0,0,0,0,0,0,0,0,0,0,0,0,0,0,0,0,0,0,0,0,0,0,0,0"/>
                </v:shape>
                <v:rect id="Rectangle 577" o:spid="_x0000_s1102" style="position:absolute;left:24260;top:68930;width:9776;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" filled="f" stroked="f">
                  <v:textbox style="mso-fit-shape-to-text:t" inset="0,0,0,0">
                    <w:txbxContent>
                      <w:p w14:paraId="0E69A43A" w14:textId="77777777" w:rsidR="00946143" w:rsidRDefault="003135A7" w:rsidP="00946143">
                        <w:pPr>
                          <w:jc w:val="center"/>
                          <w:rPr>
                            <w:lang w:val="en-US"/>
                          </w:rPr>
                        </w:pPr>
                        <w:r>
                          <w:rPr>
                            <w:lang w:val="en-US"/>
                          </w:rPr>
                          <w:t>Implemented by</w:t>
                        </w:r>
                      </w:p>
                      <w:p w14:paraId="4B06D60C" w14:textId="1A5AC653" w:rsidR="00946143" w:rsidRDefault="0077506A" w:rsidP="00946143">
                        <w:pPr>
                          <w:jc w:val="center"/>
                          <w:rPr>
                            <w:lang w:val="en-US"/>
                          </w:rPr>
                        </w:pPr>
                        <w:r>
                          <w:rPr>
                            <w:lang w:val="en-US"/>
                          </w:rPr>
                          <w:t>the method</w:t>
                        </w:r>
                        <w:r w:rsidR="00946143">
                          <w:rPr>
                            <w:lang w:val="en-US"/>
                          </w:rPr>
                          <w:t xml:space="preserve"> and</w:t>
                        </w:r>
                      </w:p>
                      <w:p w14:paraId="3A278D0C" w14:textId="27772423" w:rsidR="00946143" w:rsidRDefault="00946143" w:rsidP="00946143">
                        <w:pPr>
                          <w:jc w:val="center"/>
                          <w:rPr>
                            <w:lang w:val="en-US"/>
                          </w:rPr>
                        </w:pPr>
                        <w:r>
                          <w:rPr>
                            <w:lang w:val="en-US"/>
                          </w:rPr>
                          <w:t>date notified</w:t>
                        </w:r>
                      </w:p>
                      <w:p w14:paraId="3FB0EC93" w14:textId="6C646C47" w:rsidR="003135A7" w:rsidRDefault="00946143" w:rsidP="00946143">
                        <w:pPr>
                          <w:jc w:val="center"/>
                        </w:pPr>
                        <w:r>
                          <w:rPr>
                            <w:lang w:val="en-US"/>
                          </w:rPr>
                          <w:t>by the CMA</w:t>
                        </w:r>
                      </w:p>
                    </w:txbxContent>
                  </v:textbox>
                </v:rect>
                <v:line id="Line 581" o:spid="_x0000_s1103" style="position:absolute;visibility:visible;mso-wrap-style:square" from="29114,61748" to="29121,67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" strokeweight="17e-5mm"/>
                <v:shape id="Freeform 582" o:spid="_x0000_s1104" style="position:absolute;left:28778;top:67679;width:679;height:680;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" path="m53,107l,,12,6r14,4l40,12r13,l67,12,81,10,93,6,107,,53,107xe" fillcolor="black" stroked="f">
                  <v:path arrowok="t" o:connecttype="custom" o:connectlocs="33655,67945;0,0;0,0;7620,3810;16510,6350;25400,7620;33655,7620;42545,7620;51435,6350;59055,3810;67945,0;67945,0;33655,67945;33655,67945" o:connectangles="0,0,0,0,0,0,0,0,0,0,0,0,0,0"/>
                </v:shape>
                <v:shape id="Freeform 583" o:spid="_x0000_s1105" style="position:absolute;left:33832;top:41987;width:2363;height:16243;visibility:visible;mso-wrap-style:square;v-text-anchor:top" coordsize="372,2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" path="m,l186,r18,2l223,4r18,4l257,15r17,7l289,32r15,11l317,55r12,13l340,83r8,15l356,114r7,17l367,149r3,18l372,186r,2269l369,2476r-6,19l354,2513r-13,15l326,2540r-18,10l289,2557r-21,1l246,2558e" filled="f" strokeweight="17e-5mm">
                  <v:path arrowok="t" o:connecttype="custom" o:connectlocs="0,0;118110,0;129540,1270;141605,2540;153035,5080;163195,9525;173990,13970;183515,20320;193040,27305;201295,34925;208915,43180;215900,52705;220980,62230;226060,72390;230505,83185;233045,94615;234950,106045;236220,118110;236220,118110;236220,118110;236220,1558925;234315,1572260;230505,1584325;224790,1595755;216535,1605280;207010,1612900;195580,1619250;183515,1623695;170180,1624330;156210,1624330" o:connectangles="0,0,0,0,0,0,0,0,0,0,0,0,0,0,0,0,0,0,0,0,0,0,0,0,0,0,0,0,0,0"/>
                </v:shape>
                <v:shape id="Freeform 584" o:spid="_x0000_s1106" style="position:absolute;left:34880;top:57887;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" path="m,54l108,r-6,14l98,27,95,40,94,54r1,14l98,82r4,13l108,108,,54xe" fillcolor="black" stroked="f">
                  <v:path arrowok="t" o:connecttype="custom" o:connectlocs="0,34290;68580,0;64770,8890;62230,17145;60325,25400;59690,34290;60325,43180;62230,52070;64770,60325;68580,68580;0,34290;0,34290" o:connectangles="0,0,0,0,0,0,0,0,0,0,0,0"/>
                </v:shape>
                <v:line id="Line 585" o:spid="_x0000_s1107" style="position:absolute;flip:x;visibility:visible;mso-wrap-style:square" from="17583,71889" to="23355,71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" strokeweight="17e-5mm"/>
                <v:shape id="Freeform 586" o:spid="_x0000_s1108" style="position:absolute;left:17062;top:71546;width:686;height:686;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" path="m,54l108,r-6,13l98,26,95,40r,14l95,68r3,12l102,94r6,14l,54xe" fillcolor="black" stroked="f">
                  <v:path arrowok="t" o:connecttype="custom" o:connectlocs="0,34290;68580,0;64770,8255;62230,16510;60325,25400;60325,34290;60325,43180;62230,50800;64770,59690;68580,68580;68580,68580;0,34290;0,34290" o:connectangles="0,0,0,0,0,0,0,0,0,0,0,0,0"/>
                </v:shape>
                <v:shape id="Freeform 587" o:spid="_x0000_s1109"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xe" stroked="f">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shape id="Freeform 588" o:spid="_x0000_s1110" style="position:absolute;left:12350;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" path="m715,343r-3,-34l708,275,698,242,686,210,671,180,653,152,634,125,610,101,584,78,557,59,528,41,496,27,463,16,429,7,393,2,357,,320,2,284,7r-33,9l218,27,187,41,157,59,129,78r-25,23l81,125,60,152,42,180,27,210,15,242,7,275,1,309,,343r1,36l7,414r8,33l27,478r15,29l60,536r21,26l104,587r25,22l157,629r30,17l218,661r33,11l284,680r36,6l357,687r36,-1l429,680r34,-8l496,661r32,-15l557,629r27,-20l610,587r24,-25l653,536r18,-29l686,478r12,-31l708,414r4,-35l715,343e" filled="f" strokeweight="39e-5mm">
                  <v:path arrowok="t" o:connecttype="custom" o:connectlocs="452120,196215;443230,153670;426085,114300;402590,79375;370840,49530;335280,26035;294005,10160;249555,1270;203200,1270;159385,10160;118745,26035;81915,49530;51435,79375;26670,114300;9525,153670;635,196215;635,240665;9525,283845;26670,321945;51435,356870;81915,386715;118745,410210;159385,426720;203200,435610;249555,435610;294005,426720;335280,410210;370840,386715;402590,356870;426085,321945;443230,283845;452120,240665" o:connectangles="0,0,0,0,0,0,0,0,0,0,0,0,0,0,0,0,0,0,0,0,0,0,0,0,0,0,0,0,0,0,0,0"/>
                </v:shape>
                <v:rect id="Rectangle 589" o:spid="_x0000_s1111" style="position:absolute;left:12941;top:71267;width:344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3FB0EC97" w14:textId="77777777" w:rsidR="003135A7" w:rsidRDefault="003135A7" w:rsidP="00057F91">
                        <w:r>
                          <w:rPr>
                            <w:sz w:val="16"/>
                            <w:szCs w:val="16"/>
                            <w:lang w:val="en-US"/>
                          </w:rPr>
                          <w:t>Notified</w:t>
                        </w:r>
                      </w:p>
                    </w:txbxContent>
                  </v:textbox>
                </v:rect>
                <v:line id="Line 590" o:spid="_x0000_s1112" style="position:absolute;flip:y;visibility:visible;mso-wrap-style:square" from="34880,71781" to="40830,7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" strokeweight="17e-5mm"/>
                <v:shape id="Freeform 591" o:spid="_x0000_s1113" style="position:absolute;left:40665;top:71445;width:679;height:679;visibility:visible;mso-wrap-style:square;v-text-anchor:top" coordsize="107,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" path="m107,52l1,107,7,95,9,81,12,67r,-14l12,40,9,26,5,14,,,107,52xe" fillcolor="black" stroked="f">
                  <v:path arrowok="t" o:connecttype="custom" o:connectlocs="67945,33020;635,67945;635,67945;4445,60325;5715,51435;7620,42545;7620,33655;7620,25400;5715,16510;3175,8890;0,0;0,0;67945,33020;67945,33020" o:connectangles="0,0,0,0,0,0,0,0,0,0,0,0,0,0"/>
                </v:shape>
                <v:shape id="Freeform 592" o:spid="_x0000_s1114" style="position:absolute;left:44837;top:67527;width:4540;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xe" stroked="f">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3" o:spid="_x0000_s1115" style="position:absolute;left:41344;top:69673;width:4541;height:4362;visibility:visible;mso-wrap-style:square;v-text-anchor:top" coordsize="7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" path="m715,343r-3,-34l708,275r-9,-33l686,210,671,180,653,152,634,125,611,101,585,78,557,59,528,41,497,27,464,16,429,7,393,2,358,,320,2,285,7r-33,9l219,27,187,41,157,59,129,78r-24,23l81,125,61,152,43,180,28,210,15,242,7,275,1,309,,343r1,36l7,414r8,33l28,478r15,29l61,536r20,26l105,587r24,22l157,629r30,17l219,661r33,11l285,680r35,6l358,687r35,-1l429,680r35,-8l497,661r31,-15l557,629r28,-20l611,587r23,-25l653,536r18,-29l686,478r13,-31l708,414r4,-35l715,343e" filled="f" strokeweight="39e-5mm">
                  <v:path arrowok="t" o:connecttype="custom" o:connectlocs="452120,196215;443865,153670;426085,114300;402590,79375;371475,49530;335280,26035;294640,10160;249555,1270;203200,1270;160020,10160;118745,26035;81915,49530;51435,79375;27305,114300;9525,153670;635,196215;635,240665;9525,283845;27305,321945;51435,356870;81915,386715;118745,410210;160020,426720;203200,435610;249555,435610;294640,426720;335280,410210;371475,386715;402590,356870;426085,321945;443865,283845;452120,240665" o:connectangles="0,0,0,0,0,0,0,0,0,0,0,0,0,0,0,0,0,0,0,0,0,0,0,0,0,0,0,0,0,0,0,0"/>
                </v:shape>
                <v:shape id="Freeform 595" o:spid="_x0000_s1116" style="position:absolute;left:139;top:64123;width:52489;height:89;visibility:visible;mso-wrap-style:square;v-text-anchor:top" coordsize="826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" path="m7,r98,l110,3r1,4l110,13r-5,1l7,14,3,13,,7,3,3,7,xm175,r97,l278,3r1,4l278,13r-6,1l175,14r-4,-1l168,7r3,-4l175,xm342,r98,l446,3r1,4l446,13r-6,1l342,14r-5,-1l336,7r1,-4l342,xm510,r98,l613,3r2,4l613,13r-5,1l510,14r-5,-1l503,7r2,-4l510,xm678,r98,l781,3r2,4l781,13r-5,1l678,14r-5,-1l671,7r2,-4l678,xm846,r98,l948,3r2,4l948,13r-4,1l846,14r-6,-1l839,7r1,-4l846,xm1014,r97,l1115,3r3,4l1115,13r-4,1l1014,14r-6,-1l1007,7r1,-4l1014,xm1181,r98,l1283,3r3,4l1283,13r-4,1l1181,14r-5,-1l1175,7r1,-4l1181,xm1349,r98,l1451,3r3,4l1451,13r-4,1l1349,14r-5,-1l1341,7r3,-4l1349,xm1516,r99,l1619,3r3,4l1619,13r-4,1l1516,14r-4,-1l1509,7r3,-4l1516,xm1683,r99,l1787,3r2,4l1787,13r-5,1l1683,14r-4,-1l1677,7r2,-4l1683,xm1851,r98,l1954,3r3,4l1954,13r-5,1l1851,14r-4,-1l1844,7r3,-4l1851,xm2019,r98,l2122,3r2,4l2122,13r-5,1l2019,14r-4,-1l2012,7r3,-4l2019,xm2187,r97,l2290,3r1,4l2290,13r-6,1l2187,14r-4,-1l2180,7r3,-4l2187,xm2355,r97,l2458,3r1,4l2458,13r-6,1l2355,14r-4,-1l2348,7r3,-4l2355,xm2522,r98,l2626,3r1,4l2626,13r-6,1l2522,14r-5,-1l2516,7r1,-4l2522,xm2690,r98,l2793,3r2,4l2793,13r-5,1l2690,14r-5,-1l2683,7r2,-4l2690,xm2858,r98,l2961,3r2,4l2961,13r-5,1l2858,14r-5,-1l2851,7r2,-4l2858,xm3026,r97,l3128,3r2,4l3128,13r-5,1l3026,14r-6,-1l3019,7r1,-4l3026,xm3194,r97,l3295,3r3,4l3295,13r-4,1l3194,14r-6,-1l3187,7r1,-4l3194,xm3361,r98,l3463,3r3,4l3463,13r-4,1l3361,14r-5,-1l3355,7r1,-4l3361,xm3529,r98,l3631,3r3,4l3631,13r-4,1l3529,14r-5,-1l3521,7r3,-4l3529,xm3696,r99,l3799,3r3,4l3799,13r-4,1l3696,14r-4,-1l3689,7r3,-4l3696,xm3863,r98,l3967,3r2,4l3967,13r-6,1l3863,14r-4,-1l3857,7r2,-4l3863,xm4031,r98,l4134,3r2,4l4134,13r-5,1l4031,14r-4,-1l4024,7r3,-4l4031,xm4199,r98,l4302,3r2,4l4302,13r-5,1l4199,14r-4,-1l4192,7r3,-4l4199,xm4367,r97,l4470,3r1,4l4470,13r-6,1l4367,14r-4,-1l4360,7r3,-4l4367,xm4535,r97,l4638,3r1,4l4638,13r-6,1l4535,14r-6,-1l4528,7r1,-4l4535,xm4702,r98,l4806,3r1,4l4806,13r-6,1l4702,14r-5,-1l4696,7r1,-4l4702,xm4870,r98,l4973,3r2,4l4973,13r-5,1l4870,14r-5,-1l4863,7r2,-4l4870,xm5038,r98,l5140,3r3,4l5140,13r-4,1l5038,14r-6,-1l5031,7r1,-4l5038,xm5206,r97,l5308,3r2,4l5308,13r-5,1l5206,14r-6,-1l5199,7r1,-4l5206,xm5374,r97,l5475,3r3,4l5475,13r-4,1l5374,14r-6,-1l5367,7r1,-4l5374,xm5541,r98,l5643,3r3,4l5643,13r-4,1l5541,14r-5,-1l5533,7r3,-4l5541,xm5708,r99,l5811,3r3,4l5811,13r-4,1l5708,14r-4,-1l5701,7r3,-4l5708,xm5876,r99,l5979,3r3,4l5979,13r-4,1l5876,14r-5,-1l5869,7r2,-4l5876,xm6043,r98,l6147,3r2,4l6147,13r-6,1l6043,14r-4,-1l6037,7r2,-4l6043,xm6211,r98,l6314,3r2,4l6314,13r-5,1l6211,14r-4,-1l6204,7r3,-4l6211,xm6379,r98,l6482,3r2,4l6482,13r-5,1l6379,14r-4,-1l6372,7r3,-4l6379,xm6547,r97,l6650,3r1,4l6650,13r-6,1l6547,14r-4,-1l6540,7r3,-4l6547,xm6715,r97,l6818,3r1,4l6818,13r-6,1l6715,14r-6,-1l6708,7r1,-4l6715,xm6882,r98,l6986,3r1,4l6986,13r-6,1l6882,14r-5,-1l6875,7r2,-4l6882,xm7050,r98,l7153,3r2,4l7153,13r-5,1l7050,14r-5,-1l7043,7r2,-4l7050,xm7218,r98,l7320,3r2,4l7320,13r-4,1l7218,14r-6,-1l7211,7r1,-4l7218,xm7386,r97,l7488,3r2,4l7488,13r-5,1l7386,14r-6,-1l7379,7r1,-4l7386,xm7554,r97,l7655,3r3,4l7655,13r-4,1l7554,14r-6,-1l7547,7r1,-4l7554,xm7721,r98,l7823,3r3,4l7823,13r-4,1l7721,14r-5,-1l7713,7r3,-4l7721,xm7888,r99,l7991,3r3,4l7991,13r-4,1l7888,14r-4,-1l7881,7r3,-4l7888,xm8056,r97,l8159,3r2,4l8159,13r-6,1l8056,14r-5,-1l8049,7r2,-4l8056,xm8223,r36,l8265,3r1,4l8265,13r-6,1l8223,14r-4,-1l8216,7r3,-4l8223,xe" fillcolor="black" strokeweight="3e-5mm">
                  <v:path arrowok="t" o:connecttype="custom" o:connectlocs="1905,1905;108585,8255;279400,8890;390525,4445;492760,0;430530,0;533400,1905;640080,8255;812165,8890;923290,4445;1025525,0;962660,0;1066165,1905;1172845,8255;1344295,8890;1454785,4445;1557020,0;1495425,0;1598295,1905;1704975,8255;1877060,8890;1987550,4445;2089785,0;2028190,0;2131060,1905;2237740,8255;2409825,8890;2520315,4445;2621915,0;2559685,0;2663825,1905;2770505,8255;2941320,8890;3052445,4445;3154680,0;3092450,0;3195320,1905;3302000,8255;3474085,8890;3585210,4445;3687445,0;3624580,0;3728085,1905;3834765,8255;4006215,8890;4117340,4445;4218940,0;4157345,0;4260215,1905;4366895,8255;4538980,8890;4649470,4445;4751705,0;4690110,0;4792980,1905;4899660,8255;5071745,8890;5182235,4445;5244465,0;5221605,0" o:connectangles="0,0,0,0,0,0,0,0,0,0,0,0,0,0,0,0,0,0,0,0,0,0,0,0,0,0,0,0,0,0,0,0,0,0,0,0,0,0,0,0,0,0,0,0,0,0,0,0,0,0,0,0,0,0,0,0,0,0,0,0"/>
                  <o:lock v:ext="edit" verticies="t"/>
                </v:shape>
                <v:rect id="Rectangle 596" o:spid="_x0000_s1117" style="position:absolute;left:6623;top:15495;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0nvwAAANwAAAAPAAAAZHJzL2Rvd25yZXYueG1sRE/bisIw&#10;EH0X/Icwgm+aqrA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Apnu0nvwAAANwAAAAPAAAAAAAA&#10;AAAAAAAAAAcCAABkcnMvZG93bnJldi54bWxQSwUGAAAAAAMAAwC3AAAA8wIAAAAA&#10;" filled="f" stroked="f">
                  <v:textbox style="mso-fit-shape-to-text:t" inset="0,0,0,0">
                    <w:txbxContent>
                      <w:p w14:paraId="3FB0EC99" w14:textId="77777777" w:rsidR="003135A7" w:rsidRDefault="003135A7" w:rsidP="00057F91">
                        <w:r>
                          <w:rPr>
                            <w:rFonts w:ascii="Times New Roman" w:hAnsi="Times New Roman" w:cs="Times New Roman"/>
                            <w:i/>
                            <w:iCs/>
                            <w:lang w:val="en-US"/>
                          </w:rPr>
                          <w:t>a</w:t>
                        </w:r>
                      </w:p>
                    </w:txbxContent>
                  </v:textbox>
                </v:rect>
                <v:rect id="Rectangle 597" o:spid="_x0000_s1118" style="position:absolute;left:7321;top:25712;width:64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3FB0EC9A" w14:textId="77777777" w:rsidR="003135A7" w:rsidRDefault="003135A7" w:rsidP="00057F91">
                        <w:r>
                          <w:rPr>
                            <w:rFonts w:ascii="Times New Roman" w:hAnsi="Times New Roman" w:cs="Times New Roman"/>
                            <w:i/>
                            <w:iCs/>
                            <w:lang w:val="en-US"/>
                          </w:rPr>
                          <w:t>b</w:t>
                        </w:r>
                      </w:p>
                    </w:txbxContent>
                  </v:textbox>
                </v:rect>
                <v:rect id="Rectangle 598" o:spid="_x0000_s1119" style="position:absolute;left:23247;top:27198;width:56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3FB0EC9B" w14:textId="77777777" w:rsidR="003135A7" w:rsidRDefault="003135A7" w:rsidP="00057F91">
                        <w:r>
                          <w:rPr>
                            <w:rFonts w:ascii="Times New Roman" w:hAnsi="Times New Roman" w:cs="Times New Roman"/>
                            <w:i/>
                            <w:iCs/>
                            <w:lang w:val="en-US"/>
                          </w:rPr>
                          <w:t>c</w:t>
                        </w:r>
                      </w:p>
                    </w:txbxContent>
                  </v:textbox>
                </v:rect>
                <v:rect id="Rectangle 599" o:spid="_x0000_s1120" style="position:absolute;left:7210;top:36454;width:64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3FB0EC9C" w14:textId="77777777" w:rsidR="003135A7" w:rsidRDefault="003135A7" w:rsidP="00057F91">
                        <w:r>
                          <w:rPr>
                            <w:rFonts w:ascii="Times New Roman" w:hAnsi="Times New Roman" w:cs="Times New Roman"/>
                            <w:i/>
                            <w:iCs/>
                            <w:lang w:val="en-US"/>
                          </w:rPr>
                          <w:t>d</w:t>
                        </w:r>
                      </w:p>
                    </w:txbxContent>
                  </v:textbox>
                </v:rect>
                <v:rect id="Rectangle 600" o:spid="_x0000_s1121" style="position:absolute;left:23075;top:36189;width:56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3FB0EC9D" w14:textId="77777777" w:rsidR="003135A7" w:rsidRDefault="003135A7" w:rsidP="00057F91">
                        <w:r>
                          <w:rPr>
                            <w:rFonts w:ascii="Times New Roman" w:hAnsi="Times New Roman" w:cs="Times New Roman"/>
                            <w:i/>
                            <w:iCs/>
                            <w:lang w:val="en-US"/>
                          </w:rPr>
                          <w:t>e</w:t>
                        </w:r>
                      </w:p>
                    </w:txbxContent>
                  </v:textbox>
                </v:rect>
                <v:rect id="Rectangle 601" o:spid="_x0000_s1122" style="position:absolute;left:24035;top:42391;width:40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FB0EC9E" w14:textId="77777777" w:rsidR="003135A7" w:rsidRDefault="003135A7" w:rsidP="00057F91">
                        <w:r>
                          <w:rPr>
                            <w:rFonts w:ascii="Times New Roman" w:hAnsi="Times New Roman" w:cs="Times New Roman"/>
                            <w:i/>
                            <w:iCs/>
                            <w:lang w:val="en-US"/>
                          </w:rPr>
                          <w:t>f</w:t>
                        </w:r>
                      </w:p>
                    </w:txbxContent>
                  </v:textbox>
                </v:rect>
                <v:rect id="Rectangle 602" o:spid="_x0000_s1123" style="position:absolute;left:22339;top:53398;width:66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3FB0EC9F" w14:textId="77777777" w:rsidR="003135A7" w:rsidRDefault="003135A7" w:rsidP="00057F91">
                        <w:r>
                          <w:rPr>
                            <w:rFonts w:ascii="Times New Roman" w:hAnsi="Times New Roman" w:cs="Times New Roman"/>
                            <w:i/>
                            <w:iCs/>
                            <w:lang w:val="en-US"/>
                          </w:rPr>
                          <w:t>g</w:t>
                        </w:r>
                      </w:p>
                    </w:txbxContent>
                  </v:textbox>
                </v:rect>
                <v:rect id="Rectangle 603" o:spid="_x0000_s1124" style="position:absolute;left:22339;top:60643;width:64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3FB0ECA0" w14:textId="77777777" w:rsidR="003135A7" w:rsidRDefault="003135A7" w:rsidP="00057F91">
                        <w:r>
                          <w:rPr>
                            <w:rFonts w:ascii="Times New Roman" w:hAnsi="Times New Roman" w:cs="Times New Roman"/>
                            <w:i/>
                            <w:iCs/>
                            <w:lang w:val="en-US"/>
                          </w:rPr>
                          <w:t>h</w:t>
                        </w:r>
                      </w:p>
                    </w:txbxContent>
                  </v:textbox>
                </v:rect>
                <v:rect id="Rectangle 604" o:spid="_x0000_s1125" style="position:absolute;left:21958;top:74880;width:3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W2vwAAANwAAAAPAAAAZHJzL2Rvd25yZXYueG1sRE/bisIw&#10;EH0X/Icwgm+aKu4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uBqW2vwAAANwAAAAPAAAAAAAA&#10;AAAAAAAAAAcCAABkcnMvZG93bnJldi54bWxQSwUGAAAAAAMAAwC3AAAA8wIAAAAA&#10;" filled="f" stroked="f">
                  <v:textbox style="mso-fit-shape-to-text:t" inset="0,0,0,0">
                    <w:txbxContent>
                      <w:p w14:paraId="3FB0ECA1" w14:textId="77777777" w:rsidR="003135A7" w:rsidRDefault="003135A7" w:rsidP="00057F91">
                        <w:r>
                          <w:rPr>
                            <w:rFonts w:ascii="Times New Roman" w:hAnsi="Times New Roman" w:cs="Times New Roman"/>
                            <w:i/>
                            <w:iCs/>
                            <w:lang w:val="en-US"/>
                          </w:rPr>
                          <w:t>i</w:t>
                        </w:r>
                      </w:p>
                    </w:txbxContent>
                  </v:textbox>
                </v:rect>
                <v:rect id="Rectangle 605" o:spid="_x0000_s1126" style="position:absolute;left:19984;top:7854;width:4274;height:126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3FB0ECA2"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0</w:t>
                        </w:r>
                      </w:p>
                      <w:p w14:paraId="3FB0ECA3"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5</w:t>
                        </w:r>
                      </w:p>
                      <w:p w14:paraId="3FB0ECA4" w14:textId="7EE3E404"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2.7</w:t>
                        </w:r>
                      </w:p>
                      <w:p w14:paraId="07AF7C1F" w14:textId="72F947EB" w:rsidR="003E62F4" w:rsidRDefault="003E62F4" w:rsidP="00057F91">
                        <w:pPr>
                          <w:rPr>
                            <w:rFonts w:ascii="Courier New" w:hAnsi="Courier New" w:cs="Courier New"/>
                            <w:sz w:val="16"/>
                            <w:szCs w:val="16"/>
                            <w:lang w:val="en-US"/>
                          </w:rPr>
                        </w:pPr>
                        <w:r>
                          <w:rPr>
                            <w:rFonts w:ascii="Courier New" w:hAnsi="Courier New" w:cs="Courier New"/>
                            <w:sz w:val="16"/>
                            <w:szCs w:val="16"/>
                            <w:lang w:val="en-US"/>
                          </w:rPr>
                          <w:t>T012.10</w:t>
                        </w:r>
                      </w:p>
                      <w:p w14:paraId="3FB0ECA5"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0</w:t>
                        </w:r>
                      </w:p>
                      <w:p w14:paraId="3FB0ECA6"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3.2</w:t>
                        </w:r>
                      </w:p>
                      <w:p w14:paraId="3FB0ECA7" w14:textId="7EFAA04D"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15.0</w:t>
                        </w:r>
                      </w:p>
                      <w:p w14:paraId="6FE4987D" w14:textId="00B60C57" w:rsidR="009478AB" w:rsidRDefault="009478AB" w:rsidP="00057F91">
                        <w:pPr>
                          <w:rPr>
                            <w:rFonts w:ascii="Courier New" w:hAnsi="Courier New" w:cs="Courier New"/>
                            <w:sz w:val="16"/>
                            <w:szCs w:val="16"/>
                            <w:lang w:val="en-US"/>
                          </w:rPr>
                        </w:pPr>
                        <w:r>
                          <w:rPr>
                            <w:rFonts w:ascii="Courier New" w:hAnsi="Courier New" w:cs="Courier New"/>
                            <w:sz w:val="16"/>
                            <w:szCs w:val="16"/>
                            <w:lang w:val="en-US"/>
                          </w:rPr>
                          <w:t>T015.2</w:t>
                        </w:r>
                      </w:p>
                      <w:p w14:paraId="3FB0ECA8"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29.3</w:t>
                        </w:r>
                      </w:p>
                      <w:p w14:paraId="3FB0ECA9" w14:textId="77777777" w:rsidR="003135A7" w:rsidRDefault="003135A7" w:rsidP="00057F91">
                        <w:pPr>
                          <w:rPr>
                            <w:rFonts w:ascii="Courier New" w:hAnsi="Courier New" w:cs="Courier New"/>
                            <w:sz w:val="16"/>
                            <w:szCs w:val="16"/>
                            <w:lang w:val="en-US"/>
                          </w:rPr>
                        </w:pPr>
                        <w:r>
                          <w:rPr>
                            <w:rFonts w:ascii="Courier New" w:hAnsi="Courier New" w:cs="Courier New"/>
                            <w:sz w:val="16"/>
                            <w:szCs w:val="16"/>
                            <w:lang w:val="en-US"/>
                          </w:rPr>
                          <w:t>T032.0</w:t>
                        </w:r>
                      </w:p>
                      <w:p w14:paraId="3FB0ECAA" w14:textId="77777777" w:rsidR="003135A7" w:rsidRDefault="003135A7" w:rsidP="00057F91">
                        <w:r>
                          <w:rPr>
                            <w:rFonts w:ascii="Courier New" w:hAnsi="Courier New" w:cs="Courier New"/>
                            <w:sz w:val="16"/>
                            <w:szCs w:val="16"/>
                            <w:lang w:val="en-US"/>
                          </w:rPr>
                          <w:t>T033.0</w:t>
                        </w:r>
                      </w:p>
                    </w:txbxContent>
                  </v:textbox>
                </v:rect>
                <v:rect id="Rectangle 149" o:spid="_x0000_s1127" style="position:absolute;left:23888;top:21712;width:10732;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6+zvwAAANwAAAAPAAAAZHJzL2Rvd25yZXYueG1sRE/bisIw&#10;EH1f8B/CCL6tqSK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BvS6+zvwAAANwAAAAPAAAAAAAA&#10;AAAAAAAAAAcCAABkcnMvZG93bnJldi54bWxQSwUGAAAAAAMAAwC3AAAA8wIAAAAA&#10;" filled="f" stroked="f">
                  <v:textbox style="mso-fit-shape-to-text:t" inset="0,0,0,0">
                    <w:txbxContent>
                      <w:p w14:paraId="6A4BFD4F" w14:textId="77777777" w:rsidR="00634809" w:rsidRPr="00060191" w:rsidRDefault="00A4146F"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oad to Central</w:t>
                        </w:r>
                      </w:p>
                      <w:p w14:paraId="7C14D291"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Systems and notify</w:t>
                        </w:r>
                      </w:p>
                      <w:p w14:paraId="0183F3DE" w14:textId="77777777" w:rsidR="00634809" w:rsidRPr="00060191" w:rsidRDefault="00634809" w:rsidP="00A935A5">
                        <w:pPr>
                          <w:pStyle w:val="NormalWeb"/>
                          <w:spacing w:before="0" w:beforeAutospacing="0" w:after="0" w:afterAutospacing="0"/>
                          <w:jc w:val="center"/>
                          <w:rPr>
                            <w:rFonts w:ascii="Arial" w:eastAsia="Times New Roman" w:hAnsi="Arial" w:cs="Arial"/>
                            <w:color w:val="000000"/>
                            <w:sz w:val="20"/>
                            <w:szCs w:val="20"/>
                            <w:lang w:val="en-US"/>
                          </w:rPr>
                        </w:pPr>
                        <w:r w:rsidRPr="00060191">
                          <w:rPr>
                            <w:rFonts w:ascii="Arial" w:eastAsia="Times New Roman" w:hAnsi="Arial" w:cs="Arial"/>
                            <w:color w:val="000000"/>
                            <w:sz w:val="20"/>
                            <w:szCs w:val="20"/>
                            <w:lang w:val="en-US"/>
                          </w:rPr>
                          <w:t>LP of data if meter</w:t>
                        </w:r>
                      </w:p>
                      <w:p w14:paraId="40C2CF88" w14:textId="45533380" w:rsidR="00A4146F" w:rsidRPr="00060191" w:rsidRDefault="00060191" w:rsidP="00A935A5">
                        <w:pPr>
                          <w:pStyle w:val="NormalWeb"/>
                          <w:spacing w:before="0" w:beforeAutospacing="0" w:after="0" w:afterAutospacing="0"/>
                          <w:jc w:val="center"/>
                        </w:pPr>
                        <w:r>
                          <w:rPr>
                            <w:rFonts w:ascii="Arial" w:eastAsia="Times New Roman" w:hAnsi="Arial" w:cs="Arial"/>
                            <w:color w:val="000000"/>
                            <w:sz w:val="20"/>
                            <w:szCs w:val="20"/>
                            <w:lang w:val="en-US"/>
                          </w:rPr>
                          <w:t>u</w:t>
                        </w:r>
                        <w:r w:rsidRPr="00060191">
                          <w:rPr>
                            <w:rFonts w:ascii="Arial" w:eastAsia="Times New Roman" w:hAnsi="Arial" w:cs="Arial"/>
                            <w:color w:val="000000"/>
                            <w:sz w:val="20"/>
                            <w:szCs w:val="20"/>
                            <w:lang w:val="en-US"/>
                          </w:rPr>
                          <w:t xml:space="preserve">pdated </w:t>
                        </w:r>
                        <w:r w:rsidR="00634809" w:rsidRPr="00060191">
                          <w:rPr>
                            <w:rFonts w:ascii="Arial" w:eastAsia="Times New Roman" w:hAnsi="Arial" w:cs="Arial"/>
                            <w:color w:val="000000"/>
                            <w:sz w:val="20"/>
                            <w:szCs w:val="20"/>
                            <w:lang w:val="en-US"/>
                          </w:rPr>
                          <w:t>by SW</w:t>
                        </w:r>
                      </w:p>
                    </w:txbxContent>
                  </v:textbox>
                </v:rect>
                <v:rect id="Rectangle 150" o:spid="_x0000_s1128" style="position:absolute;left:41909;top:71217;width:3442;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305BC3B9" w14:textId="77777777" w:rsidR="005F09CA" w:rsidRDefault="005F09CA" w:rsidP="005F09CA">
                        <w:pPr>
                          <w:pStyle w:val="NormalWeb"/>
                          <w:spacing w:before="0" w:beforeAutospacing="0" w:after="0" w:afterAutospacing="0"/>
                        </w:pPr>
                        <w:r>
                          <w:rPr>
                            <w:rFonts w:ascii="Arial" w:eastAsia="Times New Roman" w:hAnsi="Arial" w:cs="Arial"/>
                            <w:color w:val="000000"/>
                            <w:sz w:val="16"/>
                            <w:szCs w:val="16"/>
                            <w:lang w:val="en-US"/>
                          </w:rPr>
                          <w:t>Notified</w:t>
                        </w:r>
                      </w:p>
                    </w:txbxContent>
                  </v:textbox>
                </v:rect>
                <v:rect id="Rectangle 2" o:spid="_x0000_s1129" style="position:absolute;left:34270;top:18526;width:5846;height:12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" filled="f" strokecolor="red" strokeweight="1pt"/>
                <w10:anchorlock/>
              </v:group>
            </w:pict>
          </mc:Fallback>
        </mc:AlternateContent>
      </w:r>
    </w:p>
    <w:p w14:paraId="3FB0EB41" w14:textId="77777777" w:rsidR="00D20C8E" w:rsidRDefault="00D20C8E" w:rsidP="002C1802">
      <w:pPr>
        <w:spacing w:line="360" w:lineRule="auto"/>
        <w:jc w:val="both"/>
        <w:rPr>
          <w:b/>
          <w:bCs/>
        </w:rPr>
      </w:pPr>
    </w:p>
    <w:p w14:paraId="3FB0EB42" w14:textId="31777824" w:rsidR="00D20C8E" w:rsidRDefault="00D20C8E" w:rsidP="002C1802">
      <w:pPr>
        <w:spacing w:line="360" w:lineRule="auto"/>
        <w:jc w:val="both"/>
        <w:rPr>
          <w:b/>
          <w:bCs/>
        </w:rPr>
      </w:pPr>
    </w:p>
    <w:p w14:paraId="3FB0EB43" w14:textId="77777777" w:rsidR="00D20C8E" w:rsidRPr="00D20C8E" w:rsidRDefault="00D20C8E" w:rsidP="00D20C8E">
      <w:pPr>
        <w:pStyle w:val="Heading2"/>
        <w:numPr>
          <w:ilvl w:val="1"/>
          <w:numId w:val="18"/>
        </w:numPr>
        <w:tabs>
          <w:tab w:val="clear" w:pos="576"/>
          <w:tab w:val="num" w:pos="900"/>
        </w:tabs>
        <w:rPr>
          <w:b w:val="0"/>
          <w:bCs w:val="0"/>
        </w:rPr>
        <w:sectPr w:rsidR="00D20C8E" w:rsidRPr="00D20C8E" w:rsidSect="004B1794">
          <w:footerReference w:type="default" r:id="rId11"/>
          <w:footerReference w:type="first" r:id="rId12"/>
          <w:pgSz w:w="11907" w:h="16840" w:code="9"/>
          <w:pgMar w:top="1077" w:right="1797" w:bottom="-1588" w:left="1797" w:header="709" w:footer="737" w:gutter="0"/>
          <w:pgBorders>
            <w:bottom w:val="single" w:sz="4" w:space="16" w:color="auto"/>
          </w:pgBorders>
          <w:cols w:space="708"/>
          <w:docGrid w:linePitch="360"/>
        </w:sectPr>
      </w:pPr>
    </w:p>
    <w:p w14:paraId="3FB0EB44" w14:textId="77777777" w:rsidR="00E5219D" w:rsidRDefault="00E5219D" w:rsidP="00E5219D">
      <w:pPr>
        <w:pStyle w:val="Heading2"/>
        <w:numPr>
          <w:ilvl w:val="1"/>
          <w:numId w:val="18"/>
        </w:numPr>
        <w:tabs>
          <w:tab w:val="clear" w:pos="576"/>
          <w:tab w:val="num" w:pos="900"/>
        </w:tabs>
        <w:rPr>
          <w:b w:val="0"/>
          <w:i w:val="0"/>
          <w:color w:val="00436E"/>
        </w:rPr>
      </w:pPr>
      <w:bookmarkStart w:id="5" w:name="_Ref160605711"/>
      <w:bookmarkStart w:id="6" w:name="_Toc13213698"/>
      <w:r w:rsidRPr="00E5219D">
        <w:rPr>
          <w:b w:val="0"/>
          <w:i w:val="0"/>
          <w:color w:val="00436E"/>
        </w:rPr>
        <w:lastRenderedPageBreak/>
        <w:t>Interface and Timetable Requirements</w:t>
      </w:r>
      <w:bookmarkEnd w:id="5"/>
      <w:bookmarkEnd w:id="6"/>
    </w:p>
    <w:p w14:paraId="3FB0EB45" w14:textId="77777777" w:rsidR="0062214C" w:rsidRPr="0062214C" w:rsidRDefault="0062214C" w:rsidP="0062214C"/>
    <w:tbl>
      <w:tblPr>
        <w:tblW w:w="14346" w:type="dxa"/>
        <w:tblInd w:w="108" w:type="dxa"/>
        <w:tblLayout w:type="fixed"/>
        <w:tblLook w:val="0000" w:firstRow="0" w:lastRow="0" w:firstColumn="0" w:lastColumn="0" w:noHBand="0" w:noVBand="0"/>
      </w:tblPr>
      <w:tblGrid>
        <w:gridCol w:w="573"/>
        <w:gridCol w:w="574"/>
        <w:gridCol w:w="4017"/>
        <w:gridCol w:w="861"/>
        <w:gridCol w:w="1004"/>
        <w:gridCol w:w="1578"/>
        <w:gridCol w:w="3443"/>
        <w:gridCol w:w="718"/>
        <w:gridCol w:w="430"/>
        <w:gridCol w:w="1148"/>
      </w:tblGrid>
      <w:tr w:rsidR="0062214C" w:rsidRPr="00135989" w14:paraId="3FB0EB50" w14:textId="77777777" w:rsidTr="00366279">
        <w:trPr>
          <w:trHeight w:val="760"/>
        </w:trPr>
        <w:tc>
          <w:tcPr>
            <w:tcW w:w="573" w:type="dxa"/>
            <w:tcBorders>
              <w:top w:val="single" w:sz="4" w:space="0" w:color="auto"/>
              <w:left w:val="single" w:sz="4" w:space="0" w:color="auto"/>
              <w:bottom w:val="single" w:sz="4" w:space="0" w:color="auto"/>
              <w:right w:val="single" w:sz="4" w:space="0" w:color="auto"/>
            </w:tcBorders>
            <w:shd w:val="clear" w:color="auto" w:fill="E6E6E6"/>
            <w:vAlign w:val="bottom"/>
          </w:tcPr>
          <w:p w14:paraId="3FB0EB46" w14:textId="77777777" w:rsidR="00E5219D" w:rsidRPr="00135989" w:rsidRDefault="00E5219D" w:rsidP="00CB7187">
            <w:pPr>
              <w:jc w:val="both"/>
              <w:rPr>
                <w:b/>
                <w:bCs/>
                <w:color w:val="00436E"/>
                <w:sz w:val="16"/>
                <w:szCs w:val="16"/>
              </w:rPr>
            </w:pPr>
            <w:r w:rsidRPr="00135989">
              <w:rPr>
                <w:b/>
                <w:bCs/>
                <w:color w:val="00436E"/>
                <w:sz w:val="16"/>
                <w:szCs w:val="16"/>
              </w:rPr>
              <w:t>step ID</w:t>
            </w:r>
          </w:p>
        </w:tc>
        <w:tc>
          <w:tcPr>
            <w:tcW w:w="574" w:type="dxa"/>
            <w:tcBorders>
              <w:top w:val="single" w:sz="4" w:space="0" w:color="auto"/>
              <w:left w:val="nil"/>
              <w:bottom w:val="single" w:sz="4" w:space="0" w:color="auto"/>
              <w:right w:val="single" w:sz="4" w:space="0" w:color="auto"/>
            </w:tcBorders>
            <w:shd w:val="clear" w:color="auto" w:fill="E6E6E6"/>
            <w:textDirection w:val="btLr"/>
            <w:vAlign w:val="bottom"/>
          </w:tcPr>
          <w:p w14:paraId="3FB0EB47" w14:textId="77777777" w:rsidR="00E5219D" w:rsidRPr="00135989" w:rsidRDefault="00E5219D" w:rsidP="00CB7187">
            <w:pPr>
              <w:jc w:val="both"/>
              <w:rPr>
                <w:b/>
                <w:bCs/>
                <w:color w:val="00436E"/>
                <w:sz w:val="16"/>
                <w:szCs w:val="16"/>
              </w:rPr>
            </w:pPr>
            <w:r w:rsidRPr="00135989">
              <w:rPr>
                <w:b/>
                <w:bCs/>
                <w:color w:val="00436E"/>
                <w:sz w:val="16"/>
                <w:szCs w:val="16"/>
              </w:rPr>
              <w:t>Action/ Decision</w:t>
            </w:r>
          </w:p>
        </w:tc>
        <w:tc>
          <w:tcPr>
            <w:tcW w:w="4017" w:type="dxa"/>
            <w:tcBorders>
              <w:top w:val="single" w:sz="4" w:space="0" w:color="auto"/>
              <w:left w:val="nil"/>
              <w:bottom w:val="single" w:sz="4" w:space="0" w:color="auto"/>
              <w:right w:val="single" w:sz="4" w:space="0" w:color="auto"/>
            </w:tcBorders>
            <w:shd w:val="clear" w:color="auto" w:fill="E6E6E6"/>
            <w:vAlign w:val="bottom"/>
          </w:tcPr>
          <w:p w14:paraId="3FB0EB48" w14:textId="77777777" w:rsidR="00E5219D" w:rsidRPr="00135989" w:rsidRDefault="00E5219D" w:rsidP="00CB7187">
            <w:pPr>
              <w:jc w:val="both"/>
              <w:rPr>
                <w:b/>
                <w:bCs/>
                <w:color w:val="00436E"/>
                <w:sz w:val="16"/>
                <w:szCs w:val="16"/>
              </w:rPr>
            </w:pPr>
            <w:r w:rsidRPr="00135989">
              <w:rPr>
                <w:b/>
                <w:bCs/>
                <w:color w:val="00436E"/>
                <w:sz w:val="16"/>
                <w:szCs w:val="16"/>
              </w:rPr>
              <w:t>Process Step</w:t>
            </w:r>
          </w:p>
        </w:tc>
        <w:tc>
          <w:tcPr>
            <w:tcW w:w="861" w:type="dxa"/>
            <w:tcBorders>
              <w:top w:val="single" w:sz="4" w:space="0" w:color="auto"/>
              <w:left w:val="nil"/>
              <w:bottom w:val="single" w:sz="4" w:space="0" w:color="auto"/>
              <w:right w:val="single" w:sz="4" w:space="0" w:color="auto"/>
            </w:tcBorders>
            <w:shd w:val="clear" w:color="auto" w:fill="E6E6E6"/>
            <w:vAlign w:val="bottom"/>
          </w:tcPr>
          <w:p w14:paraId="3FB0EB49" w14:textId="77777777" w:rsidR="00E5219D" w:rsidRPr="00135989" w:rsidRDefault="00E5219D" w:rsidP="00CB7187">
            <w:pPr>
              <w:jc w:val="both"/>
              <w:rPr>
                <w:b/>
                <w:bCs/>
                <w:color w:val="00436E"/>
                <w:sz w:val="16"/>
                <w:szCs w:val="16"/>
              </w:rPr>
            </w:pPr>
            <w:r w:rsidRPr="00135989">
              <w:rPr>
                <w:b/>
                <w:bCs/>
                <w:color w:val="00436E"/>
                <w:sz w:val="16"/>
                <w:szCs w:val="16"/>
              </w:rPr>
              <w:t>From</w:t>
            </w:r>
          </w:p>
        </w:tc>
        <w:tc>
          <w:tcPr>
            <w:tcW w:w="1004" w:type="dxa"/>
            <w:tcBorders>
              <w:top w:val="single" w:sz="4" w:space="0" w:color="auto"/>
              <w:left w:val="nil"/>
              <w:bottom w:val="single" w:sz="4" w:space="0" w:color="auto"/>
              <w:right w:val="single" w:sz="4" w:space="0" w:color="auto"/>
            </w:tcBorders>
            <w:shd w:val="clear" w:color="auto" w:fill="E6E6E6"/>
            <w:vAlign w:val="bottom"/>
          </w:tcPr>
          <w:p w14:paraId="3FB0EB4A" w14:textId="77777777" w:rsidR="00E5219D" w:rsidRPr="00135989" w:rsidRDefault="00E5219D" w:rsidP="00CB7187">
            <w:pPr>
              <w:jc w:val="both"/>
              <w:rPr>
                <w:b/>
                <w:bCs/>
                <w:color w:val="00436E"/>
                <w:sz w:val="16"/>
                <w:szCs w:val="16"/>
              </w:rPr>
            </w:pPr>
            <w:r w:rsidRPr="00135989">
              <w:rPr>
                <w:b/>
                <w:bCs/>
                <w:color w:val="00436E"/>
                <w:sz w:val="16"/>
                <w:szCs w:val="16"/>
              </w:rPr>
              <w:t>To</w:t>
            </w:r>
          </w:p>
        </w:tc>
        <w:tc>
          <w:tcPr>
            <w:tcW w:w="1578" w:type="dxa"/>
            <w:tcBorders>
              <w:top w:val="single" w:sz="4" w:space="0" w:color="auto"/>
              <w:left w:val="nil"/>
              <w:bottom w:val="single" w:sz="4" w:space="0" w:color="auto"/>
              <w:right w:val="single" w:sz="4" w:space="0" w:color="auto"/>
            </w:tcBorders>
            <w:shd w:val="clear" w:color="auto" w:fill="E6E6E6"/>
            <w:vAlign w:val="bottom"/>
          </w:tcPr>
          <w:p w14:paraId="3FB0EB4B" w14:textId="77777777" w:rsidR="00E5219D" w:rsidRPr="00135989" w:rsidRDefault="00E5219D" w:rsidP="00CB7187">
            <w:pPr>
              <w:jc w:val="both"/>
              <w:rPr>
                <w:b/>
                <w:bCs/>
                <w:color w:val="00436E"/>
                <w:sz w:val="16"/>
                <w:szCs w:val="16"/>
              </w:rPr>
            </w:pPr>
            <w:r w:rsidRPr="00135989">
              <w:rPr>
                <w:b/>
                <w:bCs/>
                <w:color w:val="00436E"/>
                <w:sz w:val="16"/>
                <w:szCs w:val="16"/>
              </w:rPr>
              <w:t>Time parameter</w:t>
            </w:r>
          </w:p>
        </w:tc>
        <w:tc>
          <w:tcPr>
            <w:tcW w:w="3443" w:type="dxa"/>
            <w:tcBorders>
              <w:top w:val="single" w:sz="4" w:space="0" w:color="auto"/>
              <w:left w:val="nil"/>
              <w:bottom w:val="single" w:sz="4" w:space="0" w:color="auto"/>
              <w:right w:val="single" w:sz="4" w:space="0" w:color="auto"/>
            </w:tcBorders>
            <w:shd w:val="clear" w:color="auto" w:fill="E6E6E6"/>
            <w:vAlign w:val="bottom"/>
          </w:tcPr>
          <w:p w14:paraId="3FB0EB4C" w14:textId="64F277B1" w:rsidR="00E5219D" w:rsidRPr="00135989" w:rsidRDefault="00135989" w:rsidP="00CB7187">
            <w:pPr>
              <w:jc w:val="both"/>
              <w:rPr>
                <w:b/>
                <w:bCs/>
                <w:color w:val="00436E"/>
                <w:sz w:val="16"/>
                <w:szCs w:val="16"/>
              </w:rPr>
            </w:pPr>
            <w:r w:rsidRPr="00135989">
              <w:rPr>
                <w:b/>
                <w:bCs/>
                <w:color w:val="00436E"/>
                <w:sz w:val="16"/>
                <w:szCs w:val="16"/>
              </w:rPr>
              <w:t>C</w:t>
            </w:r>
            <w:r w:rsidR="00E5219D" w:rsidRPr="00135989">
              <w:rPr>
                <w:b/>
                <w:bCs/>
                <w:color w:val="00436E"/>
                <w:sz w:val="16"/>
                <w:szCs w:val="16"/>
              </w:rPr>
              <w:t>omments</w:t>
            </w:r>
          </w:p>
        </w:tc>
        <w:tc>
          <w:tcPr>
            <w:tcW w:w="718" w:type="dxa"/>
            <w:tcBorders>
              <w:top w:val="single" w:sz="4" w:space="0" w:color="auto"/>
              <w:left w:val="nil"/>
              <w:bottom w:val="single" w:sz="4" w:space="0" w:color="auto"/>
              <w:right w:val="single" w:sz="4" w:space="0" w:color="auto"/>
            </w:tcBorders>
            <w:shd w:val="clear" w:color="auto" w:fill="E6E6E6"/>
            <w:vAlign w:val="bottom"/>
          </w:tcPr>
          <w:p w14:paraId="3FB0EB4D" w14:textId="77777777" w:rsidR="00E5219D" w:rsidRPr="00135989" w:rsidRDefault="00E5219D" w:rsidP="00CB7187">
            <w:pPr>
              <w:jc w:val="both"/>
              <w:rPr>
                <w:b/>
                <w:bCs/>
                <w:color w:val="00436E"/>
                <w:sz w:val="16"/>
                <w:szCs w:val="16"/>
              </w:rPr>
            </w:pPr>
            <w:r w:rsidRPr="00135989">
              <w:rPr>
                <w:b/>
                <w:bCs/>
                <w:color w:val="00436E"/>
                <w:sz w:val="16"/>
                <w:szCs w:val="16"/>
              </w:rPr>
              <w:t>Mkt code Ref</w:t>
            </w:r>
          </w:p>
        </w:tc>
        <w:tc>
          <w:tcPr>
            <w:tcW w:w="430" w:type="dxa"/>
            <w:tcBorders>
              <w:top w:val="single" w:sz="4" w:space="0" w:color="auto"/>
              <w:left w:val="nil"/>
              <w:bottom w:val="single" w:sz="4" w:space="0" w:color="auto"/>
              <w:right w:val="single" w:sz="4" w:space="0" w:color="auto"/>
            </w:tcBorders>
            <w:shd w:val="clear" w:color="auto" w:fill="E6E6E6"/>
            <w:textDirection w:val="btLr"/>
            <w:vAlign w:val="bottom"/>
          </w:tcPr>
          <w:p w14:paraId="3FB0EB4E" w14:textId="77777777" w:rsidR="00E5219D" w:rsidRPr="00135989" w:rsidRDefault="00E5219D" w:rsidP="00CB7187">
            <w:pPr>
              <w:jc w:val="both"/>
              <w:rPr>
                <w:b/>
                <w:bCs/>
                <w:color w:val="00436E"/>
                <w:sz w:val="16"/>
                <w:szCs w:val="16"/>
              </w:rPr>
            </w:pPr>
            <w:r w:rsidRPr="00135989">
              <w:rPr>
                <w:b/>
                <w:bCs/>
                <w:color w:val="00436E"/>
                <w:sz w:val="16"/>
                <w:szCs w:val="16"/>
              </w:rPr>
              <w:t>Clause</w:t>
            </w:r>
          </w:p>
        </w:tc>
        <w:tc>
          <w:tcPr>
            <w:tcW w:w="1148" w:type="dxa"/>
            <w:tcBorders>
              <w:top w:val="single" w:sz="4" w:space="0" w:color="auto"/>
              <w:left w:val="nil"/>
              <w:bottom w:val="single" w:sz="4" w:space="0" w:color="auto"/>
              <w:right w:val="single" w:sz="4" w:space="0" w:color="auto"/>
            </w:tcBorders>
            <w:shd w:val="clear" w:color="auto" w:fill="E6E6E6"/>
            <w:vAlign w:val="bottom"/>
          </w:tcPr>
          <w:p w14:paraId="3FB0EB4F" w14:textId="77777777" w:rsidR="00E5219D" w:rsidRPr="00135989" w:rsidRDefault="00E5219D" w:rsidP="0062214C">
            <w:pPr>
              <w:jc w:val="both"/>
              <w:rPr>
                <w:b/>
                <w:bCs/>
                <w:color w:val="00436E"/>
                <w:sz w:val="16"/>
                <w:szCs w:val="16"/>
              </w:rPr>
            </w:pPr>
            <w:r w:rsidRPr="00135989">
              <w:rPr>
                <w:b/>
                <w:bCs/>
                <w:color w:val="00436E"/>
                <w:sz w:val="16"/>
                <w:szCs w:val="16"/>
              </w:rPr>
              <w:t>(indicative) Data T</w:t>
            </w:r>
            <w:r w:rsidR="0062214C" w:rsidRPr="00135989">
              <w:rPr>
                <w:b/>
                <w:bCs/>
                <w:color w:val="00436E"/>
                <w:sz w:val="16"/>
                <w:szCs w:val="16"/>
              </w:rPr>
              <w:t>xn</w:t>
            </w:r>
            <w:r w:rsidRPr="00135989">
              <w:rPr>
                <w:b/>
                <w:bCs/>
                <w:color w:val="00436E"/>
                <w:sz w:val="16"/>
                <w:szCs w:val="16"/>
              </w:rPr>
              <w:t xml:space="preserve"> ID</w:t>
            </w:r>
          </w:p>
        </w:tc>
      </w:tr>
      <w:tr w:rsidR="0062214C" w:rsidRPr="00135989" w14:paraId="3FB0EB5B"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1" w14:textId="77777777" w:rsidR="00E5219D" w:rsidRPr="00135989" w:rsidRDefault="00E5219D" w:rsidP="0062214C">
            <w:pPr>
              <w:spacing w:before="40" w:after="40"/>
              <w:contextualSpacing/>
              <w:rPr>
                <w:sz w:val="16"/>
                <w:szCs w:val="16"/>
              </w:rPr>
            </w:pPr>
            <w:r w:rsidRPr="00135989">
              <w:rPr>
                <w:sz w:val="16"/>
                <w:szCs w:val="16"/>
              </w:rPr>
              <w:t>a</w:t>
            </w:r>
          </w:p>
        </w:tc>
        <w:tc>
          <w:tcPr>
            <w:tcW w:w="574" w:type="dxa"/>
            <w:tcBorders>
              <w:top w:val="nil"/>
              <w:left w:val="nil"/>
              <w:bottom w:val="single" w:sz="4" w:space="0" w:color="auto"/>
              <w:right w:val="single" w:sz="4" w:space="0" w:color="auto"/>
            </w:tcBorders>
            <w:vAlign w:val="center"/>
          </w:tcPr>
          <w:p w14:paraId="3FB0EB52" w14:textId="77777777" w:rsidR="00E5219D" w:rsidRPr="00135989" w:rsidRDefault="00E5219D" w:rsidP="0062214C">
            <w:pPr>
              <w:spacing w:before="40" w:after="40"/>
              <w:contextualSpacing/>
              <w:rPr>
                <w:sz w:val="16"/>
                <w:szCs w:val="16"/>
              </w:rPr>
            </w:pPr>
            <w:r w:rsidRPr="00135989">
              <w:rPr>
                <w:sz w:val="16"/>
                <w:szCs w:val="16"/>
              </w:rPr>
              <w:t>S</w:t>
            </w:r>
          </w:p>
        </w:tc>
        <w:tc>
          <w:tcPr>
            <w:tcW w:w="4017" w:type="dxa"/>
            <w:tcBorders>
              <w:top w:val="nil"/>
              <w:left w:val="nil"/>
              <w:bottom w:val="single" w:sz="4" w:space="0" w:color="auto"/>
              <w:right w:val="single" w:sz="4" w:space="0" w:color="auto"/>
            </w:tcBorders>
            <w:vAlign w:val="center"/>
          </w:tcPr>
          <w:p w14:paraId="3FB0EB53" w14:textId="77777777" w:rsidR="00E5219D" w:rsidRPr="00135989" w:rsidRDefault="00E5219D" w:rsidP="0062214C">
            <w:pPr>
              <w:spacing w:before="40" w:after="40"/>
              <w:contextualSpacing/>
              <w:rPr>
                <w:sz w:val="16"/>
                <w:szCs w:val="16"/>
              </w:rPr>
            </w:pPr>
            <w:r w:rsidRPr="00135989">
              <w:rPr>
                <w:sz w:val="16"/>
                <w:szCs w:val="16"/>
              </w:rPr>
              <w:t xml:space="preserve">Identify Data Item(s) that require a late/corrective change in Central Systems. </w:t>
            </w:r>
          </w:p>
        </w:tc>
        <w:tc>
          <w:tcPr>
            <w:tcW w:w="861" w:type="dxa"/>
            <w:tcBorders>
              <w:top w:val="nil"/>
              <w:left w:val="nil"/>
              <w:bottom w:val="single" w:sz="4" w:space="0" w:color="auto"/>
              <w:right w:val="single" w:sz="4" w:space="0" w:color="auto"/>
            </w:tcBorders>
            <w:vAlign w:val="center"/>
          </w:tcPr>
          <w:p w14:paraId="3FB0EB54" w14:textId="77777777" w:rsidR="00E5219D" w:rsidRPr="00135989" w:rsidRDefault="00E5219D" w:rsidP="0062214C">
            <w:pPr>
              <w:spacing w:before="40" w:after="40"/>
              <w:contextualSpacing/>
              <w:rPr>
                <w:sz w:val="16"/>
                <w:szCs w:val="16"/>
              </w:rPr>
            </w:pPr>
            <w:r w:rsidRPr="00135989">
              <w:rPr>
                <w:sz w:val="16"/>
                <w:szCs w:val="16"/>
              </w:rPr>
              <w:t>Data Owner</w:t>
            </w:r>
          </w:p>
        </w:tc>
        <w:tc>
          <w:tcPr>
            <w:tcW w:w="1004" w:type="dxa"/>
            <w:tcBorders>
              <w:top w:val="nil"/>
              <w:left w:val="nil"/>
              <w:bottom w:val="single" w:sz="4" w:space="0" w:color="auto"/>
              <w:right w:val="single" w:sz="4" w:space="0" w:color="auto"/>
            </w:tcBorders>
            <w:vAlign w:val="center"/>
          </w:tcPr>
          <w:p w14:paraId="3FB0EB55" w14:textId="77777777" w:rsidR="00E5219D" w:rsidRPr="00135989" w:rsidRDefault="00E5219D" w:rsidP="0062214C">
            <w:pPr>
              <w:spacing w:before="40" w:after="40"/>
              <w:contextualSpacing/>
              <w:rPr>
                <w:sz w:val="16"/>
                <w:szCs w:val="16"/>
              </w:rPr>
            </w:pPr>
            <w:r w:rsidRPr="00135989">
              <w:rPr>
                <w:sz w:val="16"/>
                <w:szCs w:val="16"/>
              </w:rPr>
              <w:t>internal</w:t>
            </w:r>
          </w:p>
        </w:tc>
        <w:tc>
          <w:tcPr>
            <w:tcW w:w="1578" w:type="dxa"/>
            <w:tcBorders>
              <w:top w:val="nil"/>
              <w:left w:val="nil"/>
              <w:bottom w:val="single" w:sz="4" w:space="0" w:color="auto"/>
              <w:right w:val="single" w:sz="4" w:space="0" w:color="auto"/>
            </w:tcBorders>
            <w:vAlign w:val="center"/>
          </w:tcPr>
          <w:p w14:paraId="3FB0EB56" w14:textId="77777777" w:rsidR="00E5219D" w:rsidRPr="00135989" w:rsidRDefault="00E5219D" w:rsidP="0062214C">
            <w:pPr>
              <w:spacing w:before="40" w:after="40"/>
              <w:contextualSpacing/>
              <w:rPr>
                <w:color w:val="auto"/>
                <w:sz w:val="16"/>
                <w:szCs w:val="16"/>
              </w:rPr>
            </w:pPr>
            <w:r w:rsidRPr="00135989">
              <w:rPr>
                <w:color w:val="auto"/>
                <w:sz w:val="16"/>
                <w:szCs w:val="16"/>
              </w:rPr>
              <w:t> </w:t>
            </w:r>
          </w:p>
        </w:tc>
        <w:tc>
          <w:tcPr>
            <w:tcW w:w="3443" w:type="dxa"/>
            <w:tcBorders>
              <w:top w:val="nil"/>
              <w:left w:val="nil"/>
              <w:bottom w:val="single" w:sz="4" w:space="0" w:color="auto"/>
              <w:right w:val="single" w:sz="4" w:space="0" w:color="auto"/>
            </w:tcBorders>
            <w:vAlign w:val="center"/>
          </w:tcPr>
          <w:p w14:paraId="3FB0EB57" w14:textId="77777777" w:rsidR="00E5219D" w:rsidRPr="00135989" w:rsidRDefault="00E5219D" w:rsidP="0062214C">
            <w:pPr>
              <w:spacing w:before="40" w:after="40"/>
              <w:contextualSpacing/>
              <w:rPr>
                <w:sz w:val="16"/>
                <w:szCs w:val="16"/>
              </w:rPr>
            </w:pPr>
            <w:r w:rsidRPr="00135989">
              <w:rPr>
                <w:sz w:val="16"/>
                <w:szCs w:val="16"/>
              </w:rPr>
              <w:t> </w:t>
            </w:r>
          </w:p>
        </w:tc>
        <w:tc>
          <w:tcPr>
            <w:tcW w:w="718" w:type="dxa"/>
            <w:tcBorders>
              <w:top w:val="nil"/>
              <w:left w:val="nil"/>
              <w:bottom w:val="single" w:sz="4" w:space="0" w:color="auto"/>
              <w:right w:val="single" w:sz="4" w:space="0" w:color="auto"/>
            </w:tcBorders>
            <w:vAlign w:val="center"/>
          </w:tcPr>
          <w:p w14:paraId="3FB0EB58"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59"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5A" w14:textId="77777777" w:rsidR="00E5219D" w:rsidRPr="00135989" w:rsidRDefault="00E5219D" w:rsidP="0062214C">
            <w:pPr>
              <w:spacing w:before="40" w:after="40"/>
              <w:contextualSpacing/>
              <w:rPr>
                <w:sz w:val="16"/>
                <w:szCs w:val="16"/>
              </w:rPr>
            </w:pPr>
            <w:r w:rsidRPr="00135989">
              <w:rPr>
                <w:sz w:val="16"/>
                <w:szCs w:val="16"/>
              </w:rPr>
              <w:t> </w:t>
            </w:r>
          </w:p>
        </w:tc>
      </w:tr>
      <w:tr w:rsidR="0062214C" w:rsidRPr="00135989" w14:paraId="3FB0EB6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5C" w14:textId="77777777" w:rsidR="00E5219D" w:rsidRPr="00135989" w:rsidRDefault="00E5219D" w:rsidP="0062214C">
            <w:pPr>
              <w:spacing w:before="40" w:after="40"/>
              <w:contextualSpacing/>
              <w:rPr>
                <w:sz w:val="16"/>
                <w:szCs w:val="16"/>
              </w:rPr>
            </w:pPr>
            <w:r w:rsidRPr="00135989">
              <w:rPr>
                <w:sz w:val="16"/>
                <w:szCs w:val="16"/>
              </w:rPr>
              <w:t>b</w:t>
            </w:r>
          </w:p>
        </w:tc>
        <w:tc>
          <w:tcPr>
            <w:tcW w:w="574" w:type="dxa"/>
            <w:tcBorders>
              <w:top w:val="nil"/>
              <w:left w:val="nil"/>
              <w:bottom w:val="single" w:sz="4" w:space="0" w:color="auto"/>
              <w:right w:val="single" w:sz="4" w:space="0" w:color="auto"/>
            </w:tcBorders>
            <w:vAlign w:val="center"/>
          </w:tcPr>
          <w:p w14:paraId="3FB0EB5D" w14:textId="77777777" w:rsidR="00E5219D" w:rsidRPr="00135989" w:rsidRDefault="00E5219D" w:rsidP="0062214C">
            <w:pPr>
              <w:spacing w:before="40" w:after="40"/>
              <w:contextualSpacing/>
              <w:rPr>
                <w:sz w:val="16"/>
                <w:szCs w:val="16"/>
              </w:rPr>
            </w:pPr>
            <w:r w:rsidRPr="00135989">
              <w:rPr>
                <w:sz w:val="16"/>
                <w:szCs w:val="16"/>
              </w:rPr>
              <w:t>D</w:t>
            </w:r>
          </w:p>
        </w:tc>
        <w:tc>
          <w:tcPr>
            <w:tcW w:w="4017" w:type="dxa"/>
            <w:tcBorders>
              <w:top w:val="nil"/>
              <w:left w:val="nil"/>
              <w:bottom w:val="single" w:sz="4" w:space="0" w:color="auto"/>
              <w:right w:val="single" w:sz="4" w:space="0" w:color="auto"/>
            </w:tcBorders>
            <w:vAlign w:val="center"/>
          </w:tcPr>
          <w:p w14:paraId="3FB0EB5E" w14:textId="77777777" w:rsidR="00E5219D" w:rsidRPr="00135989" w:rsidRDefault="00E5219D" w:rsidP="0062214C">
            <w:pPr>
              <w:spacing w:before="40" w:after="40"/>
              <w:contextualSpacing/>
              <w:rPr>
                <w:sz w:val="16"/>
                <w:szCs w:val="16"/>
              </w:rPr>
            </w:pPr>
            <w:r w:rsidRPr="00135989">
              <w:rPr>
                <w:sz w:val="16"/>
                <w:szCs w:val="16"/>
              </w:rPr>
              <w:t>Is the change a Retrospective Amendment or Error Rectification?</w:t>
            </w:r>
          </w:p>
        </w:tc>
        <w:tc>
          <w:tcPr>
            <w:tcW w:w="861" w:type="dxa"/>
            <w:tcBorders>
              <w:top w:val="nil"/>
              <w:left w:val="nil"/>
              <w:bottom w:val="single" w:sz="4" w:space="0" w:color="auto"/>
              <w:right w:val="single" w:sz="4" w:space="0" w:color="auto"/>
            </w:tcBorders>
            <w:vAlign w:val="center"/>
          </w:tcPr>
          <w:p w14:paraId="3FB0EB5F" w14:textId="77777777" w:rsidR="00E5219D" w:rsidRPr="00135989" w:rsidRDefault="00E5219D" w:rsidP="0062214C">
            <w:pPr>
              <w:spacing w:before="40" w:after="40"/>
              <w:contextualSpacing/>
              <w:rPr>
                <w:sz w:val="16"/>
                <w:szCs w:val="16"/>
              </w:rPr>
            </w:pPr>
            <w:r w:rsidRPr="00135989">
              <w:rPr>
                <w:sz w:val="16"/>
                <w:szCs w:val="16"/>
              </w:rPr>
              <w:t>Data Owner</w:t>
            </w:r>
          </w:p>
        </w:tc>
        <w:tc>
          <w:tcPr>
            <w:tcW w:w="1004" w:type="dxa"/>
            <w:tcBorders>
              <w:top w:val="nil"/>
              <w:left w:val="nil"/>
              <w:bottom w:val="single" w:sz="4" w:space="0" w:color="auto"/>
              <w:right w:val="single" w:sz="4" w:space="0" w:color="auto"/>
            </w:tcBorders>
            <w:vAlign w:val="center"/>
          </w:tcPr>
          <w:p w14:paraId="3FB0EB60" w14:textId="77777777" w:rsidR="00E5219D" w:rsidRPr="00135989" w:rsidRDefault="00E5219D" w:rsidP="0062214C">
            <w:pPr>
              <w:spacing w:before="40" w:after="40"/>
              <w:contextualSpacing/>
              <w:rPr>
                <w:sz w:val="16"/>
                <w:szCs w:val="16"/>
              </w:rPr>
            </w:pPr>
            <w:r w:rsidRPr="00135989">
              <w:rPr>
                <w:sz w:val="16"/>
                <w:szCs w:val="16"/>
              </w:rPr>
              <w:t>internal</w:t>
            </w:r>
          </w:p>
        </w:tc>
        <w:tc>
          <w:tcPr>
            <w:tcW w:w="1578" w:type="dxa"/>
            <w:tcBorders>
              <w:top w:val="nil"/>
              <w:left w:val="nil"/>
              <w:bottom w:val="single" w:sz="4" w:space="0" w:color="auto"/>
              <w:right w:val="single" w:sz="4" w:space="0" w:color="auto"/>
            </w:tcBorders>
            <w:vAlign w:val="center"/>
          </w:tcPr>
          <w:p w14:paraId="3FB0EB61" w14:textId="77777777" w:rsidR="00E5219D" w:rsidRPr="00135989" w:rsidRDefault="00E5219D" w:rsidP="0062214C">
            <w:pPr>
              <w:spacing w:before="40" w:after="40"/>
              <w:contextualSpacing/>
              <w:rPr>
                <w:color w:val="auto"/>
                <w:sz w:val="16"/>
                <w:szCs w:val="16"/>
              </w:rPr>
            </w:pPr>
            <w:r w:rsidRPr="00135989">
              <w:rPr>
                <w:color w:val="auto"/>
                <w:sz w:val="16"/>
                <w:szCs w:val="16"/>
              </w:rPr>
              <w:t> </w:t>
            </w:r>
          </w:p>
        </w:tc>
        <w:tc>
          <w:tcPr>
            <w:tcW w:w="3443" w:type="dxa"/>
            <w:tcBorders>
              <w:top w:val="nil"/>
              <w:left w:val="nil"/>
              <w:bottom w:val="single" w:sz="4" w:space="0" w:color="auto"/>
              <w:right w:val="single" w:sz="4" w:space="0" w:color="auto"/>
            </w:tcBorders>
            <w:vAlign w:val="center"/>
          </w:tcPr>
          <w:p w14:paraId="3FB0EB62" w14:textId="77777777" w:rsidR="00E5219D" w:rsidRPr="00135989" w:rsidRDefault="00E5219D" w:rsidP="0062214C">
            <w:pPr>
              <w:spacing w:before="40" w:after="40"/>
              <w:contextualSpacing/>
              <w:rPr>
                <w:sz w:val="16"/>
                <w:szCs w:val="16"/>
              </w:rPr>
            </w:pPr>
            <w:r w:rsidRPr="00135989">
              <w:rPr>
                <w:sz w:val="16"/>
                <w:szCs w:val="16"/>
              </w:rPr>
              <w:t>Refer to CSD0301 for SPID Data items that can be submitted as Error Rectification, and those that are subject to Retrospective Amendment only </w:t>
            </w:r>
          </w:p>
        </w:tc>
        <w:tc>
          <w:tcPr>
            <w:tcW w:w="718" w:type="dxa"/>
            <w:tcBorders>
              <w:top w:val="nil"/>
              <w:left w:val="nil"/>
              <w:bottom w:val="single" w:sz="4" w:space="0" w:color="auto"/>
              <w:right w:val="single" w:sz="4" w:space="0" w:color="auto"/>
            </w:tcBorders>
            <w:vAlign w:val="center"/>
          </w:tcPr>
          <w:p w14:paraId="3FB0EB63"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64"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65" w14:textId="77777777" w:rsidR="00E5219D" w:rsidRPr="00135989" w:rsidRDefault="00E5219D" w:rsidP="0062214C">
            <w:pPr>
              <w:spacing w:before="40" w:after="40"/>
              <w:contextualSpacing/>
              <w:rPr>
                <w:sz w:val="16"/>
                <w:szCs w:val="16"/>
              </w:rPr>
            </w:pPr>
            <w:r w:rsidRPr="00135989">
              <w:rPr>
                <w:sz w:val="16"/>
                <w:szCs w:val="16"/>
              </w:rPr>
              <w:t> </w:t>
            </w:r>
          </w:p>
        </w:tc>
      </w:tr>
      <w:tr w:rsidR="0062214C" w:rsidRPr="00135989" w14:paraId="3FB0EB7A"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67" w14:textId="77777777" w:rsidR="00E5219D" w:rsidRPr="00135989" w:rsidRDefault="00E5219D" w:rsidP="0062214C">
            <w:pPr>
              <w:spacing w:before="40" w:after="40"/>
              <w:contextualSpacing/>
              <w:rPr>
                <w:sz w:val="16"/>
                <w:szCs w:val="16"/>
              </w:rPr>
            </w:pPr>
            <w:r w:rsidRPr="00135989">
              <w:rPr>
                <w:sz w:val="16"/>
                <w:szCs w:val="16"/>
              </w:rPr>
              <w:t>c</w:t>
            </w:r>
          </w:p>
        </w:tc>
        <w:tc>
          <w:tcPr>
            <w:tcW w:w="574" w:type="dxa"/>
            <w:tcBorders>
              <w:top w:val="nil"/>
              <w:left w:val="nil"/>
              <w:bottom w:val="single" w:sz="4" w:space="0" w:color="auto"/>
              <w:right w:val="single" w:sz="4" w:space="0" w:color="auto"/>
            </w:tcBorders>
            <w:vAlign w:val="center"/>
          </w:tcPr>
          <w:p w14:paraId="3FB0EB68" w14:textId="77777777" w:rsidR="00E5219D" w:rsidRPr="00135989" w:rsidRDefault="00E5219D" w:rsidP="0062214C">
            <w:pPr>
              <w:spacing w:before="40" w:after="40"/>
              <w:contextualSpacing/>
              <w:rPr>
                <w:sz w:val="16"/>
                <w:szCs w:val="16"/>
              </w:rPr>
            </w:pPr>
            <w:r w:rsidRPr="00135989">
              <w:rPr>
                <w:sz w:val="16"/>
                <w:szCs w:val="16"/>
              </w:rPr>
              <w:t>S</w:t>
            </w:r>
          </w:p>
        </w:tc>
        <w:tc>
          <w:tcPr>
            <w:tcW w:w="4017" w:type="dxa"/>
            <w:tcBorders>
              <w:top w:val="nil"/>
              <w:left w:val="nil"/>
              <w:bottom w:val="single" w:sz="4" w:space="0" w:color="auto"/>
              <w:right w:val="single" w:sz="4" w:space="0" w:color="auto"/>
            </w:tcBorders>
            <w:vAlign w:val="center"/>
          </w:tcPr>
          <w:p w14:paraId="3FB0EB69" w14:textId="77777777" w:rsidR="00E5219D" w:rsidRPr="00135989" w:rsidRDefault="00E5219D" w:rsidP="0062214C">
            <w:pPr>
              <w:spacing w:before="40" w:after="40"/>
              <w:contextualSpacing/>
              <w:rPr>
                <w:sz w:val="16"/>
                <w:szCs w:val="16"/>
              </w:rPr>
            </w:pPr>
            <w:r w:rsidRPr="00135989">
              <w:rPr>
                <w:sz w:val="16"/>
                <w:szCs w:val="16"/>
              </w:rPr>
              <w:t>If Error Rectification:</w:t>
            </w:r>
          </w:p>
          <w:p w14:paraId="3FB0EB6A" w14:textId="77777777" w:rsidR="00E5219D" w:rsidRPr="00135989" w:rsidRDefault="00E5219D" w:rsidP="0062214C">
            <w:pPr>
              <w:spacing w:before="40" w:after="40"/>
              <w:contextualSpacing/>
              <w:rPr>
                <w:sz w:val="16"/>
                <w:szCs w:val="16"/>
              </w:rPr>
            </w:pPr>
            <w:r w:rsidRPr="00135989">
              <w:rPr>
                <w:sz w:val="16"/>
                <w:szCs w:val="16"/>
              </w:rPr>
              <w:t>Receive Update and notify change to other parties (if necessary).</w:t>
            </w:r>
          </w:p>
        </w:tc>
        <w:tc>
          <w:tcPr>
            <w:tcW w:w="861" w:type="dxa"/>
            <w:tcBorders>
              <w:top w:val="nil"/>
              <w:left w:val="nil"/>
              <w:bottom w:val="single" w:sz="4" w:space="0" w:color="auto"/>
              <w:right w:val="single" w:sz="4" w:space="0" w:color="auto"/>
            </w:tcBorders>
            <w:vAlign w:val="center"/>
          </w:tcPr>
          <w:p w14:paraId="3FB0EB6B" w14:textId="77777777" w:rsidR="00E5219D" w:rsidRPr="00135989" w:rsidRDefault="00E5219D" w:rsidP="0062214C">
            <w:pPr>
              <w:spacing w:before="40" w:after="40"/>
              <w:contextualSpacing/>
              <w:rPr>
                <w:sz w:val="16"/>
                <w:szCs w:val="16"/>
              </w:rPr>
            </w:pPr>
            <w:r w:rsidRPr="00135989">
              <w:rPr>
                <w:sz w:val="16"/>
                <w:szCs w:val="16"/>
              </w:rPr>
              <w:t>CMA</w:t>
            </w:r>
          </w:p>
        </w:tc>
        <w:tc>
          <w:tcPr>
            <w:tcW w:w="1004" w:type="dxa"/>
            <w:tcBorders>
              <w:top w:val="nil"/>
              <w:left w:val="nil"/>
              <w:bottom w:val="single" w:sz="4" w:space="0" w:color="auto"/>
              <w:right w:val="single" w:sz="4" w:space="0" w:color="auto"/>
            </w:tcBorders>
            <w:vAlign w:val="center"/>
          </w:tcPr>
          <w:p w14:paraId="3FB0EB6C" w14:textId="59BD9B70" w:rsidR="00E5219D" w:rsidRPr="00135989" w:rsidRDefault="00E5219D" w:rsidP="0062214C">
            <w:pPr>
              <w:spacing w:before="40" w:after="40"/>
              <w:contextualSpacing/>
              <w:rPr>
                <w:sz w:val="16"/>
                <w:szCs w:val="16"/>
              </w:rPr>
            </w:pPr>
            <w:r w:rsidRPr="00135989">
              <w:rPr>
                <w:sz w:val="16"/>
                <w:szCs w:val="16"/>
              </w:rPr>
              <w:t>Data Owner/ Other LPs/SW</w:t>
            </w:r>
          </w:p>
        </w:tc>
        <w:tc>
          <w:tcPr>
            <w:tcW w:w="1578" w:type="dxa"/>
            <w:tcBorders>
              <w:top w:val="nil"/>
              <w:left w:val="nil"/>
              <w:bottom w:val="single" w:sz="4" w:space="0" w:color="auto"/>
              <w:right w:val="single" w:sz="4" w:space="0" w:color="auto"/>
            </w:tcBorders>
            <w:vAlign w:val="center"/>
          </w:tcPr>
          <w:p w14:paraId="3FB0EB6D" w14:textId="77777777" w:rsidR="00E5219D" w:rsidRPr="00135989" w:rsidRDefault="00E5219D" w:rsidP="0062214C">
            <w:pPr>
              <w:spacing w:before="40" w:after="40"/>
              <w:contextualSpacing/>
              <w:rPr>
                <w:color w:val="auto"/>
                <w:sz w:val="16"/>
                <w:szCs w:val="16"/>
              </w:rPr>
            </w:pPr>
            <w:r w:rsidRPr="00135989">
              <w:rPr>
                <w:color w:val="auto"/>
                <w:sz w:val="16"/>
                <w:szCs w:val="16"/>
              </w:rPr>
              <w:t>Within 1 BD of receipt of update</w:t>
            </w:r>
          </w:p>
        </w:tc>
        <w:tc>
          <w:tcPr>
            <w:tcW w:w="3443" w:type="dxa"/>
            <w:tcBorders>
              <w:top w:val="nil"/>
              <w:left w:val="nil"/>
              <w:bottom w:val="single" w:sz="4" w:space="0" w:color="auto"/>
              <w:right w:val="single" w:sz="4" w:space="0" w:color="auto"/>
            </w:tcBorders>
            <w:vAlign w:val="center"/>
          </w:tcPr>
          <w:p w14:paraId="3FB0EB6E" w14:textId="77777777" w:rsidR="00E5219D" w:rsidRPr="00135989" w:rsidRDefault="00E5219D" w:rsidP="0062214C">
            <w:pPr>
              <w:spacing w:before="40" w:after="40"/>
              <w:contextualSpacing/>
              <w:rPr>
                <w:sz w:val="16"/>
                <w:szCs w:val="16"/>
              </w:rPr>
            </w:pPr>
            <w:r w:rsidRPr="00135989">
              <w:rPr>
                <w:sz w:val="16"/>
                <w:szCs w:val="16"/>
              </w:rPr>
              <w:t> Other parties may include other LPs, SW, LP for SS if a WS change etc</w:t>
            </w:r>
          </w:p>
        </w:tc>
        <w:tc>
          <w:tcPr>
            <w:tcW w:w="718" w:type="dxa"/>
            <w:tcBorders>
              <w:top w:val="nil"/>
              <w:left w:val="nil"/>
              <w:bottom w:val="single" w:sz="4" w:space="0" w:color="auto"/>
              <w:right w:val="single" w:sz="4" w:space="0" w:color="auto"/>
            </w:tcBorders>
            <w:vAlign w:val="center"/>
          </w:tcPr>
          <w:p w14:paraId="3FB0EB6F"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70"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71" w14:textId="77777777" w:rsidR="00D81817" w:rsidRPr="00135989" w:rsidRDefault="00E5219D" w:rsidP="0062214C">
            <w:pPr>
              <w:spacing w:before="40" w:after="40"/>
              <w:contextualSpacing/>
              <w:rPr>
                <w:sz w:val="16"/>
                <w:szCs w:val="16"/>
              </w:rPr>
            </w:pPr>
            <w:r w:rsidRPr="00135989">
              <w:rPr>
                <w:sz w:val="16"/>
                <w:szCs w:val="16"/>
              </w:rPr>
              <w:t>T012.0</w:t>
            </w:r>
          </w:p>
          <w:p w14:paraId="3FB0EB72" w14:textId="77777777" w:rsidR="0025252B" w:rsidRPr="00135989" w:rsidRDefault="00D81817" w:rsidP="0062214C">
            <w:pPr>
              <w:spacing w:before="40" w:after="40"/>
              <w:contextualSpacing/>
              <w:rPr>
                <w:sz w:val="16"/>
                <w:szCs w:val="16"/>
              </w:rPr>
            </w:pPr>
            <w:r w:rsidRPr="00135989">
              <w:rPr>
                <w:sz w:val="16"/>
                <w:szCs w:val="16"/>
              </w:rPr>
              <w:t>T012.5</w:t>
            </w:r>
          </w:p>
          <w:p w14:paraId="2FCC08F6" w14:textId="77777777" w:rsidR="000D6EE0" w:rsidRPr="00135989" w:rsidRDefault="0025252B" w:rsidP="0062214C">
            <w:pPr>
              <w:spacing w:before="40" w:after="40"/>
              <w:contextualSpacing/>
              <w:rPr>
                <w:sz w:val="16"/>
                <w:szCs w:val="16"/>
              </w:rPr>
            </w:pPr>
            <w:r w:rsidRPr="00135989">
              <w:rPr>
                <w:sz w:val="16"/>
                <w:szCs w:val="16"/>
              </w:rPr>
              <w:t>T012.7</w:t>
            </w:r>
          </w:p>
          <w:p w14:paraId="3FB0EB73" w14:textId="58B49981" w:rsidR="00E5219D" w:rsidRPr="00135989" w:rsidRDefault="000D6EE0" w:rsidP="0062214C">
            <w:pPr>
              <w:spacing w:before="40" w:after="40"/>
              <w:contextualSpacing/>
              <w:rPr>
                <w:sz w:val="16"/>
                <w:szCs w:val="16"/>
              </w:rPr>
            </w:pPr>
            <w:r w:rsidRPr="00135989">
              <w:rPr>
                <w:sz w:val="16"/>
                <w:szCs w:val="16"/>
              </w:rPr>
              <w:t>T012.10</w:t>
            </w:r>
            <w:r w:rsidR="00E5219D" w:rsidRPr="00135989">
              <w:rPr>
                <w:sz w:val="16"/>
                <w:szCs w:val="16"/>
              </w:rPr>
              <w:t> </w:t>
            </w:r>
          </w:p>
          <w:p w14:paraId="3FB0EB74" w14:textId="77777777" w:rsidR="00E5219D" w:rsidRPr="00135989" w:rsidRDefault="00E5219D" w:rsidP="0062214C">
            <w:pPr>
              <w:spacing w:before="40" w:after="40"/>
              <w:contextualSpacing/>
              <w:rPr>
                <w:sz w:val="16"/>
                <w:szCs w:val="16"/>
              </w:rPr>
            </w:pPr>
            <w:r w:rsidRPr="00135989">
              <w:rPr>
                <w:sz w:val="16"/>
                <w:szCs w:val="16"/>
              </w:rPr>
              <w:t>T013.0</w:t>
            </w:r>
          </w:p>
          <w:p w14:paraId="3FB0EB75" w14:textId="77777777" w:rsidR="00D81817" w:rsidRPr="00135989" w:rsidRDefault="00D81817" w:rsidP="0062214C">
            <w:pPr>
              <w:spacing w:before="40" w:after="40"/>
              <w:contextualSpacing/>
              <w:rPr>
                <w:sz w:val="16"/>
                <w:szCs w:val="16"/>
              </w:rPr>
            </w:pPr>
            <w:r w:rsidRPr="00135989">
              <w:rPr>
                <w:sz w:val="16"/>
                <w:szCs w:val="16"/>
              </w:rPr>
              <w:t>T013.2</w:t>
            </w:r>
          </w:p>
          <w:p w14:paraId="3FB0EB76" w14:textId="5F647BA6" w:rsidR="008C5715" w:rsidRPr="00135989" w:rsidRDefault="008C5715" w:rsidP="0062214C">
            <w:pPr>
              <w:spacing w:before="40" w:after="40"/>
              <w:contextualSpacing/>
              <w:rPr>
                <w:sz w:val="16"/>
                <w:szCs w:val="16"/>
              </w:rPr>
            </w:pPr>
            <w:r w:rsidRPr="00135989">
              <w:rPr>
                <w:sz w:val="16"/>
                <w:szCs w:val="16"/>
              </w:rPr>
              <w:t>T015.0</w:t>
            </w:r>
          </w:p>
          <w:p w14:paraId="2CE87F40" w14:textId="435F142F" w:rsidR="004060AC" w:rsidRPr="00135989" w:rsidRDefault="004060AC" w:rsidP="0062214C">
            <w:pPr>
              <w:spacing w:before="40" w:after="40"/>
              <w:contextualSpacing/>
              <w:rPr>
                <w:sz w:val="16"/>
                <w:szCs w:val="16"/>
              </w:rPr>
            </w:pPr>
            <w:r w:rsidRPr="00135989">
              <w:rPr>
                <w:sz w:val="16"/>
                <w:szCs w:val="16"/>
              </w:rPr>
              <w:t>T015.2</w:t>
            </w:r>
          </w:p>
          <w:p w14:paraId="3FB0EB77" w14:textId="77777777" w:rsidR="00D81817" w:rsidRPr="00135989" w:rsidRDefault="00D81817" w:rsidP="0062214C">
            <w:pPr>
              <w:spacing w:before="40" w:after="40"/>
              <w:contextualSpacing/>
              <w:rPr>
                <w:sz w:val="16"/>
                <w:szCs w:val="16"/>
              </w:rPr>
            </w:pPr>
            <w:r w:rsidRPr="00135989">
              <w:rPr>
                <w:sz w:val="16"/>
                <w:szCs w:val="16"/>
              </w:rPr>
              <w:t>T029.3</w:t>
            </w:r>
          </w:p>
          <w:p w14:paraId="3FB0EB78" w14:textId="77777777" w:rsidR="00C61CD2" w:rsidRPr="00135989" w:rsidRDefault="00C61CD2" w:rsidP="0062214C">
            <w:pPr>
              <w:spacing w:before="40" w:after="40"/>
              <w:contextualSpacing/>
              <w:rPr>
                <w:sz w:val="16"/>
                <w:szCs w:val="16"/>
              </w:rPr>
            </w:pPr>
            <w:r w:rsidRPr="00135989">
              <w:rPr>
                <w:sz w:val="16"/>
                <w:szCs w:val="16"/>
              </w:rPr>
              <w:t>T032.0</w:t>
            </w:r>
          </w:p>
          <w:p w14:paraId="3FB0EB79" w14:textId="77777777" w:rsidR="00D81817" w:rsidRPr="00135989" w:rsidRDefault="00D81817" w:rsidP="0062214C">
            <w:pPr>
              <w:spacing w:before="40" w:after="40"/>
              <w:contextualSpacing/>
              <w:rPr>
                <w:sz w:val="16"/>
                <w:szCs w:val="16"/>
              </w:rPr>
            </w:pPr>
            <w:r w:rsidRPr="00135989">
              <w:rPr>
                <w:sz w:val="16"/>
                <w:szCs w:val="16"/>
              </w:rPr>
              <w:t>T033.0</w:t>
            </w:r>
          </w:p>
        </w:tc>
      </w:tr>
      <w:tr w:rsidR="0062214C" w:rsidRPr="00135989" w14:paraId="3FB0EB86"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7B" w14:textId="77777777" w:rsidR="00E5219D" w:rsidRPr="00135989" w:rsidRDefault="00E5219D" w:rsidP="0062214C">
            <w:pPr>
              <w:spacing w:before="40" w:after="40"/>
              <w:contextualSpacing/>
              <w:rPr>
                <w:sz w:val="16"/>
                <w:szCs w:val="16"/>
              </w:rPr>
            </w:pPr>
            <w:r w:rsidRPr="00135989">
              <w:rPr>
                <w:sz w:val="16"/>
                <w:szCs w:val="16"/>
              </w:rPr>
              <w:t>d</w:t>
            </w:r>
          </w:p>
        </w:tc>
        <w:tc>
          <w:tcPr>
            <w:tcW w:w="574" w:type="dxa"/>
            <w:tcBorders>
              <w:top w:val="nil"/>
              <w:left w:val="nil"/>
              <w:bottom w:val="single" w:sz="4" w:space="0" w:color="auto"/>
              <w:right w:val="single" w:sz="4" w:space="0" w:color="auto"/>
            </w:tcBorders>
            <w:vAlign w:val="center"/>
          </w:tcPr>
          <w:p w14:paraId="3FB0EB7C" w14:textId="77777777" w:rsidR="00E5219D" w:rsidRPr="00135989" w:rsidRDefault="00E5219D" w:rsidP="0062214C">
            <w:pPr>
              <w:spacing w:before="40" w:after="40"/>
              <w:contextualSpacing/>
              <w:rPr>
                <w:sz w:val="16"/>
                <w:szCs w:val="16"/>
              </w:rPr>
            </w:pPr>
            <w:r w:rsidRPr="00135989">
              <w:rPr>
                <w:sz w:val="16"/>
                <w:szCs w:val="16"/>
              </w:rPr>
              <w:t>S</w:t>
            </w:r>
          </w:p>
        </w:tc>
        <w:tc>
          <w:tcPr>
            <w:tcW w:w="4017" w:type="dxa"/>
            <w:tcBorders>
              <w:top w:val="nil"/>
              <w:left w:val="nil"/>
              <w:bottom w:val="single" w:sz="4" w:space="0" w:color="auto"/>
              <w:right w:val="single" w:sz="4" w:space="0" w:color="auto"/>
            </w:tcBorders>
            <w:vAlign w:val="center"/>
          </w:tcPr>
          <w:p w14:paraId="3FB0EB7D" w14:textId="77777777" w:rsidR="00E5219D" w:rsidRPr="00135989" w:rsidRDefault="00E5219D" w:rsidP="0062214C">
            <w:pPr>
              <w:spacing w:before="40" w:after="40"/>
              <w:contextualSpacing/>
              <w:rPr>
                <w:sz w:val="16"/>
                <w:szCs w:val="16"/>
              </w:rPr>
            </w:pPr>
            <w:r w:rsidRPr="00135989">
              <w:rPr>
                <w:sz w:val="16"/>
                <w:szCs w:val="16"/>
              </w:rPr>
              <w:t>If Retrospective Amendment:</w:t>
            </w:r>
          </w:p>
          <w:p w14:paraId="3FB0EB7E" w14:textId="77777777" w:rsidR="00E5219D" w:rsidRPr="00135989" w:rsidRDefault="00E5219D" w:rsidP="00B25C60">
            <w:pPr>
              <w:spacing w:before="40" w:after="40"/>
              <w:contextualSpacing/>
              <w:rPr>
                <w:sz w:val="16"/>
                <w:szCs w:val="16"/>
              </w:rPr>
            </w:pPr>
            <w:r w:rsidRPr="00135989">
              <w:rPr>
                <w:sz w:val="16"/>
                <w:szCs w:val="16"/>
              </w:rPr>
              <w:t xml:space="preserve">Request Retrospective Amendment </w:t>
            </w:r>
          </w:p>
        </w:tc>
        <w:tc>
          <w:tcPr>
            <w:tcW w:w="861" w:type="dxa"/>
            <w:tcBorders>
              <w:top w:val="nil"/>
              <w:left w:val="nil"/>
              <w:bottom w:val="single" w:sz="4" w:space="0" w:color="auto"/>
              <w:right w:val="single" w:sz="4" w:space="0" w:color="auto"/>
            </w:tcBorders>
            <w:vAlign w:val="center"/>
          </w:tcPr>
          <w:p w14:paraId="3FB0EB7F" w14:textId="77777777" w:rsidR="00E5219D" w:rsidRPr="00135989" w:rsidRDefault="00E5219D" w:rsidP="0062214C">
            <w:pPr>
              <w:spacing w:before="40" w:after="40"/>
              <w:contextualSpacing/>
              <w:rPr>
                <w:sz w:val="16"/>
                <w:szCs w:val="16"/>
              </w:rPr>
            </w:pPr>
            <w:r w:rsidRPr="00135989">
              <w:rPr>
                <w:sz w:val="16"/>
                <w:szCs w:val="16"/>
              </w:rPr>
              <w:t>Data Owner</w:t>
            </w:r>
          </w:p>
        </w:tc>
        <w:tc>
          <w:tcPr>
            <w:tcW w:w="1004" w:type="dxa"/>
            <w:tcBorders>
              <w:top w:val="nil"/>
              <w:left w:val="nil"/>
              <w:bottom w:val="single" w:sz="4" w:space="0" w:color="auto"/>
              <w:right w:val="single" w:sz="4" w:space="0" w:color="auto"/>
            </w:tcBorders>
            <w:vAlign w:val="center"/>
          </w:tcPr>
          <w:p w14:paraId="3FB0EB80" w14:textId="77777777" w:rsidR="00E5219D" w:rsidRPr="00135989" w:rsidRDefault="00E5219D" w:rsidP="0062214C">
            <w:pPr>
              <w:spacing w:before="40" w:after="40"/>
              <w:contextualSpacing/>
              <w:rPr>
                <w:sz w:val="16"/>
                <w:szCs w:val="16"/>
              </w:rPr>
            </w:pPr>
            <w:r w:rsidRPr="00135989">
              <w:rPr>
                <w:sz w:val="16"/>
                <w:szCs w:val="16"/>
              </w:rPr>
              <w:t>CMA</w:t>
            </w:r>
          </w:p>
        </w:tc>
        <w:tc>
          <w:tcPr>
            <w:tcW w:w="1578" w:type="dxa"/>
            <w:tcBorders>
              <w:top w:val="nil"/>
              <w:left w:val="nil"/>
              <w:bottom w:val="single" w:sz="4" w:space="0" w:color="auto"/>
              <w:right w:val="single" w:sz="4" w:space="0" w:color="auto"/>
            </w:tcBorders>
            <w:vAlign w:val="center"/>
          </w:tcPr>
          <w:p w14:paraId="3FB0EB81" w14:textId="77777777" w:rsidR="00E5219D" w:rsidRPr="00135989" w:rsidRDefault="00E5219D" w:rsidP="0062214C">
            <w:pPr>
              <w:spacing w:before="40" w:after="40"/>
              <w:contextualSpacing/>
              <w:rPr>
                <w:color w:val="auto"/>
                <w:sz w:val="16"/>
                <w:szCs w:val="16"/>
              </w:rPr>
            </w:pPr>
            <w:r w:rsidRPr="00135989">
              <w:rPr>
                <w:color w:val="auto"/>
                <w:sz w:val="16"/>
                <w:szCs w:val="16"/>
              </w:rPr>
              <w:t> </w:t>
            </w:r>
          </w:p>
        </w:tc>
        <w:tc>
          <w:tcPr>
            <w:tcW w:w="3443" w:type="dxa"/>
            <w:tcBorders>
              <w:top w:val="nil"/>
              <w:left w:val="nil"/>
              <w:bottom w:val="single" w:sz="4" w:space="0" w:color="auto"/>
              <w:right w:val="single" w:sz="4" w:space="0" w:color="auto"/>
            </w:tcBorders>
            <w:vAlign w:val="center"/>
          </w:tcPr>
          <w:p w14:paraId="3FB0EB82" w14:textId="77777777" w:rsidR="00E5219D" w:rsidRPr="00135989" w:rsidRDefault="00E5219D" w:rsidP="0062214C">
            <w:pPr>
              <w:spacing w:before="40" w:after="40"/>
              <w:contextualSpacing/>
              <w:rPr>
                <w:sz w:val="16"/>
                <w:szCs w:val="16"/>
              </w:rPr>
            </w:pPr>
            <w:r w:rsidRPr="00135989">
              <w:rPr>
                <w:sz w:val="16"/>
                <w:szCs w:val="16"/>
              </w:rPr>
              <w:t> </w:t>
            </w:r>
            <w:r w:rsidR="00B25C60" w:rsidRPr="00135989">
              <w:rPr>
                <w:sz w:val="16"/>
                <w:szCs w:val="16"/>
              </w:rPr>
              <w:t>Schedule of Additional Services will identify existing RAs. If the RA does exist, go to Step i.</w:t>
            </w:r>
          </w:p>
        </w:tc>
        <w:tc>
          <w:tcPr>
            <w:tcW w:w="718" w:type="dxa"/>
            <w:tcBorders>
              <w:top w:val="nil"/>
              <w:left w:val="nil"/>
              <w:bottom w:val="single" w:sz="4" w:space="0" w:color="auto"/>
              <w:right w:val="single" w:sz="4" w:space="0" w:color="auto"/>
            </w:tcBorders>
            <w:vAlign w:val="center"/>
          </w:tcPr>
          <w:p w14:paraId="3FB0EB83"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84"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85" w14:textId="77777777" w:rsidR="00E5219D" w:rsidRPr="00135989" w:rsidRDefault="00E5219D" w:rsidP="0062214C">
            <w:pPr>
              <w:spacing w:before="40" w:after="40"/>
              <w:contextualSpacing/>
              <w:rPr>
                <w:sz w:val="16"/>
                <w:szCs w:val="16"/>
              </w:rPr>
            </w:pPr>
          </w:p>
        </w:tc>
      </w:tr>
      <w:tr w:rsidR="0062214C" w:rsidRPr="00135989" w14:paraId="3FB0EB91"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87" w14:textId="77777777" w:rsidR="00E5219D" w:rsidRPr="00135989" w:rsidRDefault="00E5219D" w:rsidP="0062214C">
            <w:pPr>
              <w:spacing w:before="40" w:after="40"/>
              <w:contextualSpacing/>
              <w:rPr>
                <w:sz w:val="16"/>
                <w:szCs w:val="16"/>
              </w:rPr>
            </w:pPr>
            <w:r w:rsidRPr="00135989">
              <w:rPr>
                <w:sz w:val="16"/>
                <w:szCs w:val="16"/>
              </w:rPr>
              <w:t>e</w:t>
            </w:r>
          </w:p>
        </w:tc>
        <w:tc>
          <w:tcPr>
            <w:tcW w:w="574" w:type="dxa"/>
            <w:tcBorders>
              <w:top w:val="nil"/>
              <w:left w:val="nil"/>
              <w:bottom w:val="single" w:sz="4" w:space="0" w:color="auto"/>
              <w:right w:val="single" w:sz="4" w:space="0" w:color="auto"/>
            </w:tcBorders>
            <w:vAlign w:val="center"/>
          </w:tcPr>
          <w:p w14:paraId="3FB0EB88" w14:textId="77777777" w:rsidR="00E5219D" w:rsidRPr="00135989" w:rsidRDefault="00E5219D" w:rsidP="0062214C">
            <w:pPr>
              <w:spacing w:before="40" w:after="40"/>
              <w:contextualSpacing/>
              <w:rPr>
                <w:sz w:val="16"/>
                <w:szCs w:val="16"/>
              </w:rPr>
            </w:pPr>
            <w:r w:rsidRPr="00135989">
              <w:rPr>
                <w:sz w:val="16"/>
                <w:szCs w:val="16"/>
              </w:rPr>
              <w:t>S</w:t>
            </w:r>
          </w:p>
        </w:tc>
        <w:tc>
          <w:tcPr>
            <w:tcW w:w="4017" w:type="dxa"/>
            <w:tcBorders>
              <w:top w:val="nil"/>
              <w:left w:val="nil"/>
              <w:bottom w:val="single" w:sz="4" w:space="0" w:color="auto"/>
              <w:right w:val="single" w:sz="4" w:space="0" w:color="auto"/>
            </w:tcBorders>
            <w:vAlign w:val="center"/>
          </w:tcPr>
          <w:p w14:paraId="3FB0EB89" w14:textId="77777777" w:rsidR="00E5219D" w:rsidRPr="00135989" w:rsidRDefault="00E5219D" w:rsidP="0062214C">
            <w:pPr>
              <w:spacing w:before="40" w:after="40"/>
              <w:contextualSpacing/>
              <w:rPr>
                <w:sz w:val="16"/>
                <w:szCs w:val="16"/>
              </w:rPr>
            </w:pPr>
            <w:r w:rsidRPr="00135989">
              <w:rPr>
                <w:sz w:val="16"/>
                <w:szCs w:val="16"/>
              </w:rPr>
              <w:t>Review request to determine impact and cost.</w:t>
            </w:r>
          </w:p>
        </w:tc>
        <w:tc>
          <w:tcPr>
            <w:tcW w:w="861" w:type="dxa"/>
            <w:tcBorders>
              <w:top w:val="nil"/>
              <w:left w:val="nil"/>
              <w:bottom w:val="single" w:sz="4" w:space="0" w:color="auto"/>
              <w:right w:val="single" w:sz="4" w:space="0" w:color="auto"/>
            </w:tcBorders>
            <w:vAlign w:val="center"/>
          </w:tcPr>
          <w:p w14:paraId="3FB0EB8A" w14:textId="77777777" w:rsidR="00E5219D" w:rsidRPr="00135989" w:rsidRDefault="00E5219D" w:rsidP="0062214C">
            <w:pPr>
              <w:spacing w:before="40" w:after="40"/>
              <w:contextualSpacing/>
              <w:rPr>
                <w:sz w:val="16"/>
                <w:szCs w:val="16"/>
              </w:rPr>
            </w:pPr>
            <w:r w:rsidRPr="00135989">
              <w:rPr>
                <w:sz w:val="16"/>
                <w:szCs w:val="16"/>
              </w:rPr>
              <w:t>CMA</w:t>
            </w:r>
          </w:p>
        </w:tc>
        <w:tc>
          <w:tcPr>
            <w:tcW w:w="1004" w:type="dxa"/>
            <w:tcBorders>
              <w:top w:val="nil"/>
              <w:left w:val="nil"/>
              <w:bottom w:val="single" w:sz="4" w:space="0" w:color="auto"/>
              <w:right w:val="single" w:sz="4" w:space="0" w:color="auto"/>
            </w:tcBorders>
            <w:vAlign w:val="center"/>
          </w:tcPr>
          <w:p w14:paraId="3FB0EB8B" w14:textId="77777777" w:rsidR="00E5219D" w:rsidRPr="00135989" w:rsidRDefault="00E5219D" w:rsidP="0062214C">
            <w:pPr>
              <w:spacing w:before="40" w:after="40"/>
              <w:contextualSpacing/>
              <w:rPr>
                <w:sz w:val="16"/>
                <w:szCs w:val="16"/>
              </w:rPr>
            </w:pPr>
            <w:r w:rsidRPr="00135989">
              <w:rPr>
                <w:sz w:val="16"/>
                <w:szCs w:val="16"/>
              </w:rPr>
              <w:t>internal</w:t>
            </w:r>
          </w:p>
        </w:tc>
        <w:tc>
          <w:tcPr>
            <w:tcW w:w="1578" w:type="dxa"/>
            <w:tcBorders>
              <w:top w:val="nil"/>
              <w:left w:val="nil"/>
              <w:bottom w:val="single" w:sz="4" w:space="0" w:color="auto"/>
              <w:right w:val="single" w:sz="4" w:space="0" w:color="auto"/>
            </w:tcBorders>
            <w:vAlign w:val="center"/>
          </w:tcPr>
          <w:p w14:paraId="3FB0EB8C" w14:textId="77777777" w:rsidR="00E5219D" w:rsidRPr="00135989" w:rsidRDefault="00E5219D" w:rsidP="0062214C">
            <w:pPr>
              <w:spacing w:before="40" w:after="40"/>
              <w:contextualSpacing/>
              <w:rPr>
                <w:sz w:val="16"/>
                <w:szCs w:val="16"/>
              </w:rPr>
            </w:pPr>
            <w:r w:rsidRPr="00135989">
              <w:rPr>
                <w:color w:val="auto"/>
                <w:sz w:val="16"/>
                <w:szCs w:val="16"/>
              </w:rPr>
              <w:t xml:space="preserve">Within 10 BD from the receipt </w:t>
            </w:r>
          </w:p>
        </w:tc>
        <w:tc>
          <w:tcPr>
            <w:tcW w:w="3443" w:type="dxa"/>
            <w:tcBorders>
              <w:top w:val="nil"/>
              <w:left w:val="nil"/>
              <w:bottom w:val="single" w:sz="4" w:space="0" w:color="auto"/>
              <w:right w:val="single" w:sz="4" w:space="0" w:color="auto"/>
            </w:tcBorders>
            <w:vAlign w:val="center"/>
          </w:tcPr>
          <w:p w14:paraId="3FB0EB8D" w14:textId="77777777" w:rsidR="00E5219D" w:rsidRPr="00135989" w:rsidRDefault="00E5219D" w:rsidP="0062214C">
            <w:pPr>
              <w:spacing w:before="40" w:after="40"/>
              <w:contextualSpacing/>
              <w:rPr>
                <w:sz w:val="16"/>
                <w:szCs w:val="16"/>
              </w:rPr>
            </w:pPr>
            <w:r w:rsidRPr="00135989">
              <w:rPr>
                <w:sz w:val="16"/>
                <w:szCs w:val="16"/>
              </w:rPr>
              <w:t> </w:t>
            </w:r>
          </w:p>
        </w:tc>
        <w:tc>
          <w:tcPr>
            <w:tcW w:w="718" w:type="dxa"/>
            <w:tcBorders>
              <w:top w:val="nil"/>
              <w:left w:val="nil"/>
              <w:bottom w:val="single" w:sz="4" w:space="0" w:color="auto"/>
              <w:right w:val="single" w:sz="4" w:space="0" w:color="auto"/>
            </w:tcBorders>
            <w:vAlign w:val="center"/>
          </w:tcPr>
          <w:p w14:paraId="3FB0EB8E"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8F"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90" w14:textId="77777777" w:rsidR="00E5219D" w:rsidRPr="00135989" w:rsidRDefault="00E5219D" w:rsidP="0062214C">
            <w:pPr>
              <w:spacing w:before="40" w:after="40"/>
              <w:contextualSpacing/>
              <w:rPr>
                <w:sz w:val="16"/>
                <w:szCs w:val="16"/>
              </w:rPr>
            </w:pPr>
            <w:r w:rsidRPr="00135989">
              <w:rPr>
                <w:sz w:val="16"/>
                <w:szCs w:val="16"/>
              </w:rPr>
              <w:t> </w:t>
            </w:r>
          </w:p>
        </w:tc>
      </w:tr>
      <w:tr w:rsidR="0062214C" w:rsidRPr="00135989" w14:paraId="3FB0EB9C" w14:textId="77777777" w:rsidTr="001D492A">
        <w:trPr>
          <w:trHeight w:val="240"/>
        </w:trPr>
        <w:tc>
          <w:tcPr>
            <w:tcW w:w="573" w:type="dxa"/>
            <w:tcBorders>
              <w:top w:val="nil"/>
              <w:left w:val="single" w:sz="4" w:space="0" w:color="auto"/>
              <w:bottom w:val="single" w:sz="4" w:space="0" w:color="auto"/>
              <w:right w:val="single" w:sz="4" w:space="0" w:color="auto"/>
            </w:tcBorders>
            <w:vAlign w:val="center"/>
          </w:tcPr>
          <w:p w14:paraId="3FB0EB92" w14:textId="77777777" w:rsidR="00E5219D" w:rsidRPr="00135989" w:rsidRDefault="00E5219D" w:rsidP="0062214C">
            <w:pPr>
              <w:spacing w:before="40" w:after="40"/>
              <w:contextualSpacing/>
              <w:rPr>
                <w:sz w:val="16"/>
                <w:szCs w:val="16"/>
              </w:rPr>
            </w:pPr>
            <w:r w:rsidRPr="00135989">
              <w:rPr>
                <w:sz w:val="16"/>
                <w:szCs w:val="16"/>
              </w:rPr>
              <w:t>f</w:t>
            </w:r>
          </w:p>
        </w:tc>
        <w:tc>
          <w:tcPr>
            <w:tcW w:w="574" w:type="dxa"/>
            <w:tcBorders>
              <w:top w:val="nil"/>
              <w:left w:val="nil"/>
              <w:bottom w:val="single" w:sz="4" w:space="0" w:color="auto"/>
              <w:right w:val="single" w:sz="4" w:space="0" w:color="auto"/>
            </w:tcBorders>
            <w:vAlign w:val="center"/>
          </w:tcPr>
          <w:p w14:paraId="3FB0EB93" w14:textId="77777777" w:rsidR="00E5219D" w:rsidRPr="00135989" w:rsidRDefault="00E5219D" w:rsidP="0062214C">
            <w:pPr>
              <w:spacing w:before="40" w:after="40"/>
              <w:contextualSpacing/>
              <w:rPr>
                <w:sz w:val="16"/>
                <w:szCs w:val="16"/>
              </w:rPr>
            </w:pPr>
            <w:r w:rsidRPr="00135989">
              <w:rPr>
                <w:sz w:val="16"/>
                <w:szCs w:val="16"/>
              </w:rPr>
              <w:t>D</w:t>
            </w:r>
          </w:p>
        </w:tc>
        <w:tc>
          <w:tcPr>
            <w:tcW w:w="4017" w:type="dxa"/>
            <w:tcBorders>
              <w:top w:val="nil"/>
              <w:left w:val="nil"/>
              <w:bottom w:val="single" w:sz="4" w:space="0" w:color="auto"/>
              <w:right w:val="single" w:sz="4" w:space="0" w:color="auto"/>
            </w:tcBorders>
            <w:vAlign w:val="center"/>
          </w:tcPr>
          <w:p w14:paraId="3FB0EB94" w14:textId="77777777" w:rsidR="00E5219D" w:rsidRPr="00135989" w:rsidRDefault="00E5219D" w:rsidP="0062214C">
            <w:pPr>
              <w:spacing w:before="40" w:after="40"/>
              <w:contextualSpacing/>
              <w:rPr>
                <w:sz w:val="16"/>
                <w:szCs w:val="16"/>
              </w:rPr>
            </w:pPr>
            <w:r w:rsidRPr="00135989">
              <w:rPr>
                <w:sz w:val="16"/>
                <w:szCs w:val="16"/>
              </w:rPr>
              <w:t>Request accepted?</w:t>
            </w:r>
          </w:p>
        </w:tc>
        <w:tc>
          <w:tcPr>
            <w:tcW w:w="861" w:type="dxa"/>
            <w:tcBorders>
              <w:top w:val="nil"/>
              <w:left w:val="nil"/>
              <w:bottom w:val="single" w:sz="4" w:space="0" w:color="auto"/>
              <w:right w:val="single" w:sz="4" w:space="0" w:color="auto"/>
            </w:tcBorders>
            <w:vAlign w:val="center"/>
          </w:tcPr>
          <w:p w14:paraId="3FB0EB95" w14:textId="77777777" w:rsidR="00E5219D" w:rsidRPr="00135989" w:rsidRDefault="00E5219D" w:rsidP="0062214C">
            <w:pPr>
              <w:spacing w:before="40" w:after="40"/>
              <w:contextualSpacing/>
              <w:rPr>
                <w:sz w:val="16"/>
                <w:szCs w:val="16"/>
              </w:rPr>
            </w:pPr>
            <w:r w:rsidRPr="00135989">
              <w:rPr>
                <w:sz w:val="16"/>
                <w:szCs w:val="16"/>
              </w:rPr>
              <w:t>CMA</w:t>
            </w:r>
          </w:p>
        </w:tc>
        <w:tc>
          <w:tcPr>
            <w:tcW w:w="1004" w:type="dxa"/>
            <w:tcBorders>
              <w:top w:val="nil"/>
              <w:left w:val="nil"/>
              <w:bottom w:val="single" w:sz="4" w:space="0" w:color="auto"/>
              <w:right w:val="single" w:sz="4" w:space="0" w:color="auto"/>
            </w:tcBorders>
            <w:vAlign w:val="center"/>
          </w:tcPr>
          <w:p w14:paraId="3FB0EB96" w14:textId="77777777" w:rsidR="00E5219D" w:rsidRPr="00135989" w:rsidRDefault="00E5219D" w:rsidP="0062214C">
            <w:pPr>
              <w:spacing w:before="40" w:after="40"/>
              <w:contextualSpacing/>
              <w:rPr>
                <w:sz w:val="16"/>
                <w:szCs w:val="16"/>
              </w:rPr>
            </w:pPr>
            <w:r w:rsidRPr="00135989">
              <w:rPr>
                <w:sz w:val="16"/>
                <w:szCs w:val="16"/>
              </w:rPr>
              <w:t>internal</w:t>
            </w:r>
          </w:p>
        </w:tc>
        <w:tc>
          <w:tcPr>
            <w:tcW w:w="1578" w:type="dxa"/>
            <w:tcBorders>
              <w:top w:val="nil"/>
              <w:left w:val="nil"/>
              <w:bottom w:val="single" w:sz="4" w:space="0" w:color="auto"/>
              <w:right w:val="single" w:sz="4" w:space="0" w:color="auto"/>
            </w:tcBorders>
            <w:vAlign w:val="center"/>
          </w:tcPr>
          <w:p w14:paraId="3FB0EB97" w14:textId="77777777" w:rsidR="00E5219D" w:rsidRPr="00135989" w:rsidRDefault="00E5219D" w:rsidP="0062214C">
            <w:pPr>
              <w:spacing w:before="40" w:after="40"/>
              <w:contextualSpacing/>
              <w:rPr>
                <w:sz w:val="16"/>
                <w:szCs w:val="16"/>
              </w:rPr>
            </w:pPr>
            <w:r w:rsidRPr="00135989">
              <w:rPr>
                <w:sz w:val="16"/>
                <w:szCs w:val="16"/>
              </w:rPr>
              <w:t> </w:t>
            </w:r>
          </w:p>
        </w:tc>
        <w:tc>
          <w:tcPr>
            <w:tcW w:w="3443" w:type="dxa"/>
            <w:tcBorders>
              <w:top w:val="single" w:sz="4" w:space="0" w:color="auto"/>
              <w:left w:val="nil"/>
              <w:bottom w:val="single" w:sz="4" w:space="0" w:color="auto"/>
              <w:right w:val="single" w:sz="4" w:space="0" w:color="auto"/>
            </w:tcBorders>
            <w:vAlign w:val="center"/>
          </w:tcPr>
          <w:p w14:paraId="3FB0EB98" w14:textId="77777777" w:rsidR="00E5219D" w:rsidRPr="00135989" w:rsidRDefault="00E5219D" w:rsidP="0062214C">
            <w:pPr>
              <w:spacing w:before="40" w:after="40"/>
              <w:contextualSpacing/>
              <w:rPr>
                <w:sz w:val="16"/>
                <w:szCs w:val="16"/>
              </w:rPr>
            </w:pPr>
            <w:r w:rsidRPr="00135989">
              <w:rPr>
                <w:sz w:val="16"/>
                <w:szCs w:val="16"/>
              </w:rPr>
              <w:t> </w:t>
            </w:r>
          </w:p>
        </w:tc>
        <w:tc>
          <w:tcPr>
            <w:tcW w:w="718" w:type="dxa"/>
            <w:tcBorders>
              <w:top w:val="nil"/>
              <w:left w:val="nil"/>
              <w:bottom w:val="single" w:sz="4" w:space="0" w:color="auto"/>
              <w:right w:val="single" w:sz="4" w:space="0" w:color="auto"/>
            </w:tcBorders>
            <w:vAlign w:val="center"/>
          </w:tcPr>
          <w:p w14:paraId="3FB0EB99"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9A"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9B" w14:textId="77777777" w:rsidR="00E5219D" w:rsidRPr="00135989" w:rsidRDefault="00E5219D" w:rsidP="0062214C">
            <w:pPr>
              <w:spacing w:before="40" w:after="40"/>
              <w:contextualSpacing/>
              <w:rPr>
                <w:sz w:val="16"/>
                <w:szCs w:val="16"/>
              </w:rPr>
            </w:pPr>
            <w:r w:rsidRPr="00135989">
              <w:rPr>
                <w:sz w:val="16"/>
                <w:szCs w:val="16"/>
              </w:rPr>
              <w:t> </w:t>
            </w:r>
          </w:p>
        </w:tc>
      </w:tr>
      <w:tr w:rsidR="0062214C" w:rsidRPr="00135989" w14:paraId="3FB0EBA7"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9D" w14:textId="77777777" w:rsidR="00E5219D" w:rsidRPr="00135989" w:rsidRDefault="00E5219D" w:rsidP="0062214C">
            <w:pPr>
              <w:spacing w:before="40" w:after="40"/>
              <w:contextualSpacing/>
              <w:rPr>
                <w:sz w:val="16"/>
                <w:szCs w:val="16"/>
              </w:rPr>
            </w:pPr>
            <w:r w:rsidRPr="00135989">
              <w:rPr>
                <w:sz w:val="16"/>
                <w:szCs w:val="16"/>
              </w:rPr>
              <w:t>g</w:t>
            </w:r>
          </w:p>
        </w:tc>
        <w:tc>
          <w:tcPr>
            <w:tcW w:w="574" w:type="dxa"/>
            <w:tcBorders>
              <w:top w:val="nil"/>
              <w:left w:val="nil"/>
              <w:bottom w:val="single" w:sz="4" w:space="0" w:color="auto"/>
              <w:right w:val="single" w:sz="4" w:space="0" w:color="auto"/>
            </w:tcBorders>
            <w:vAlign w:val="center"/>
          </w:tcPr>
          <w:p w14:paraId="3FB0EB9E" w14:textId="77777777" w:rsidR="00E5219D" w:rsidRPr="00135989" w:rsidRDefault="00E5219D" w:rsidP="0062214C">
            <w:pPr>
              <w:spacing w:before="40" w:after="40"/>
              <w:contextualSpacing/>
              <w:rPr>
                <w:sz w:val="16"/>
                <w:szCs w:val="16"/>
              </w:rPr>
            </w:pPr>
            <w:r w:rsidRPr="00135989">
              <w:rPr>
                <w:sz w:val="16"/>
                <w:szCs w:val="16"/>
              </w:rPr>
              <w:t>S</w:t>
            </w:r>
          </w:p>
        </w:tc>
        <w:tc>
          <w:tcPr>
            <w:tcW w:w="4017" w:type="dxa"/>
            <w:tcBorders>
              <w:top w:val="nil"/>
              <w:left w:val="nil"/>
              <w:bottom w:val="single" w:sz="4" w:space="0" w:color="auto"/>
              <w:right w:val="single" w:sz="4" w:space="0" w:color="auto"/>
            </w:tcBorders>
            <w:vAlign w:val="center"/>
          </w:tcPr>
          <w:p w14:paraId="3FB0EB9F" w14:textId="77777777" w:rsidR="00E5219D" w:rsidRPr="00135989" w:rsidRDefault="00E5219D" w:rsidP="0062214C">
            <w:pPr>
              <w:spacing w:before="40" w:after="40"/>
              <w:contextualSpacing/>
              <w:rPr>
                <w:sz w:val="16"/>
                <w:szCs w:val="16"/>
              </w:rPr>
            </w:pPr>
            <w:r w:rsidRPr="00135989">
              <w:rPr>
                <w:sz w:val="16"/>
                <w:szCs w:val="16"/>
              </w:rPr>
              <w:t>If rejected, notify rejection &amp; reason</w:t>
            </w:r>
          </w:p>
        </w:tc>
        <w:tc>
          <w:tcPr>
            <w:tcW w:w="861" w:type="dxa"/>
            <w:tcBorders>
              <w:top w:val="nil"/>
              <w:left w:val="nil"/>
              <w:bottom w:val="single" w:sz="4" w:space="0" w:color="auto"/>
              <w:right w:val="single" w:sz="4" w:space="0" w:color="auto"/>
            </w:tcBorders>
            <w:vAlign w:val="center"/>
          </w:tcPr>
          <w:p w14:paraId="3FB0EBA0" w14:textId="77777777" w:rsidR="00E5219D" w:rsidRPr="00135989" w:rsidRDefault="00E5219D" w:rsidP="0062214C">
            <w:pPr>
              <w:spacing w:before="40" w:after="40"/>
              <w:contextualSpacing/>
              <w:rPr>
                <w:sz w:val="16"/>
                <w:szCs w:val="16"/>
              </w:rPr>
            </w:pPr>
            <w:r w:rsidRPr="00135989">
              <w:rPr>
                <w:sz w:val="16"/>
                <w:szCs w:val="16"/>
              </w:rPr>
              <w:t>CMA</w:t>
            </w:r>
          </w:p>
        </w:tc>
        <w:tc>
          <w:tcPr>
            <w:tcW w:w="1004" w:type="dxa"/>
            <w:tcBorders>
              <w:top w:val="nil"/>
              <w:left w:val="nil"/>
              <w:bottom w:val="single" w:sz="4" w:space="0" w:color="auto"/>
              <w:right w:val="single" w:sz="4" w:space="0" w:color="auto"/>
            </w:tcBorders>
            <w:vAlign w:val="center"/>
          </w:tcPr>
          <w:p w14:paraId="3FB0EBA1" w14:textId="77777777" w:rsidR="00E5219D" w:rsidRPr="00135989" w:rsidRDefault="00E5219D" w:rsidP="0062214C">
            <w:pPr>
              <w:spacing w:before="40" w:after="40"/>
              <w:contextualSpacing/>
              <w:rPr>
                <w:sz w:val="16"/>
                <w:szCs w:val="16"/>
              </w:rPr>
            </w:pPr>
            <w:r w:rsidRPr="00135989">
              <w:rPr>
                <w:sz w:val="16"/>
                <w:szCs w:val="16"/>
              </w:rPr>
              <w:t>Data Owner</w:t>
            </w:r>
          </w:p>
        </w:tc>
        <w:tc>
          <w:tcPr>
            <w:tcW w:w="1578" w:type="dxa"/>
            <w:tcBorders>
              <w:top w:val="nil"/>
              <w:left w:val="nil"/>
              <w:bottom w:val="single" w:sz="4" w:space="0" w:color="auto"/>
              <w:right w:val="single" w:sz="4" w:space="0" w:color="auto"/>
            </w:tcBorders>
            <w:vAlign w:val="center"/>
          </w:tcPr>
          <w:p w14:paraId="3FB0EBA2" w14:textId="77777777" w:rsidR="00E5219D" w:rsidRPr="00135989" w:rsidRDefault="00E5219D" w:rsidP="0062214C">
            <w:pPr>
              <w:spacing w:before="40" w:after="40"/>
              <w:contextualSpacing/>
              <w:rPr>
                <w:sz w:val="16"/>
                <w:szCs w:val="16"/>
              </w:rPr>
            </w:pPr>
            <w:r w:rsidRPr="00135989">
              <w:rPr>
                <w:color w:val="auto"/>
                <w:sz w:val="16"/>
                <w:szCs w:val="16"/>
              </w:rPr>
              <w:t xml:space="preserve">Within 10 BD from the receipt </w:t>
            </w:r>
          </w:p>
        </w:tc>
        <w:tc>
          <w:tcPr>
            <w:tcW w:w="3443" w:type="dxa"/>
            <w:tcBorders>
              <w:top w:val="nil"/>
              <w:left w:val="nil"/>
              <w:bottom w:val="single" w:sz="4" w:space="0" w:color="auto"/>
              <w:right w:val="single" w:sz="4" w:space="0" w:color="auto"/>
            </w:tcBorders>
            <w:vAlign w:val="center"/>
          </w:tcPr>
          <w:p w14:paraId="3FB0EBA3" w14:textId="77777777" w:rsidR="00E5219D" w:rsidRPr="00135989" w:rsidRDefault="00E5219D" w:rsidP="0062214C">
            <w:pPr>
              <w:spacing w:before="40" w:after="40"/>
              <w:contextualSpacing/>
              <w:rPr>
                <w:sz w:val="16"/>
                <w:szCs w:val="16"/>
              </w:rPr>
            </w:pPr>
            <w:r w:rsidRPr="00135989">
              <w:rPr>
                <w:sz w:val="16"/>
                <w:szCs w:val="16"/>
              </w:rPr>
              <w:t> Email to Contract Manager</w:t>
            </w:r>
          </w:p>
        </w:tc>
        <w:tc>
          <w:tcPr>
            <w:tcW w:w="718" w:type="dxa"/>
            <w:tcBorders>
              <w:top w:val="nil"/>
              <w:left w:val="nil"/>
              <w:bottom w:val="single" w:sz="4" w:space="0" w:color="auto"/>
              <w:right w:val="single" w:sz="4" w:space="0" w:color="auto"/>
            </w:tcBorders>
            <w:vAlign w:val="center"/>
          </w:tcPr>
          <w:p w14:paraId="3FB0EBA4"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A5"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A6" w14:textId="77777777" w:rsidR="00E5219D" w:rsidRPr="00135989" w:rsidRDefault="00E5219D" w:rsidP="0062214C">
            <w:pPr>
              <w:spacing w:before="40" w:after="40"/>
              <w:contextualSpacing/>
              <w:rPr>
                <w:sz w:val="16"/>
                <w:szCs w:val="16"/>
              </w:rPr>
            </w:pPr>
            <w:r w:rsidRPr="00135989">
              <w:rPr>
                <w:sz w:val="16"/>
                <w:szCs w:val="16"/>
              </w:rPr>
              <w:t>Form B</w:t>
            </w:r>
          </w:p>
        </w:tc>
      </w:tr>
      <w:tr w:rsidR="0062214C" w:rsidRPr="00135989" w14:paraId="3FB0EBB2"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A8" w14:textId="77777777" w:rsidR="00E5219D" w:rsidRPr="00135989" w:rsidRDefault="00E5219D" w:rsidP="0062214C">
            <w:pPr>
              <w:spacing w:before="40" w:after="40"/>
              <w:contextualSpacing/>
              <w:rPr>
                <w:sz w:val="16"/>
                <w:szCs w:val="16"/>
              </w:rPr>
            </w:pPr>
            <w:r w:rsidRPr="00135989">
              <w:rPr>
                <w:sz w:val="16"/>
                <w:szCs w:val="16"/>
              </w:rPr>
              <w:t>h</w:t>
            </w:r>
          </w:p>
        </w:tc>
        <w:tc>
          <w:tcPr>
            <w:tcW w:w="574" w:type="dxa"/>
            <w:tcBorders>
              <w:top w:val="nil"/>
              <w:left w:val="nil"/>
              <w:bottom w:val="single" w:sz="4" w:space="0" w:color="auto"/>
              <w:right w:val="single" w:sz="4" w:space="0" w:color="auto"/>
            </w:tcBorders>
            <w:vAlign w:val="center"/>
          </w:tcPr>
          <w:p w14:paraId="3FB0EBA9" w14:textId="77777777" w:rsidR="00E5219D" w:rsidRPr="00135989" w:rsidRDefault="00E5219D" w:rsidP="0062214C">
            <w:pPr>
              <w:spacing w:before="40" w:after="40"/>
              <w:contextualSpacing/>
              <w:rPr>
                <w:sz w:val="16"/>
                <w:szCs w:val="16"/>
              </w:rPr>
            </w:pPr>
            <w:r w:rsidRPr="00135989">
              <w:rPr>
                <w:sz w:val="16"/>
                <w:szCs w:val="16"/>
              </w:rPr>
              <w:t>S</w:t>
            </w:r>
          </w:p>
        </w:tc>
        <w:tc>
          <w:tcPr>
            <w:tcW w:w="4017" w:type="dxa"/>
            <w:tcBorders>
              <w:top w:val="nil"/>
              <w:left w:val="nil"/>
              <w:bottom w:val="single" w:sz="4" w:space="0" w:color="auto"/>
              <w:right w:val="single" w:sz="4" w:space="0" w:color="auto"/>
            </w:tcBorders>
            <w:vAlign w:val="center"/>
          </w:tcPr>
          <w:p w14:paraId="3FB0EBAA" w14:textId="77777777" w:rsidR="00E5219D" w:rsidRPr="00135989" w:rsidRDefault="00E5219D" w:rsidP="0062214C">
            <w:pPr>
              <w:spacing w:before="40" w:after="40"/>
              <w:contextualSpacing/>
              <w:rPr>
                <w:sz w:val="16"/>
                <w:szCs w:val="16"/>
              </w:rPr>
            </w:pPr>
            <w:r w:rsidRPr="00135989">
              <w:rPr>
                <w:sz w:val="16"/>
                <w:szCs w:val="16"/>
              </w:rPr>
              <w:t>If accepted, notify acceptance &amp; cost</w:t>
            </w:r>
          </w:p>
        </w:tc>
        <w:tc>
          <w:tcPr>
            <w:tcW w:w="861" w:type="dxa"/>
            <w:tcBorders>
              <w:top w:val="nil"/>
              <w:left w:val="nil"/>
              <w:bottom w:val="single" w:sz="4" w:space="0" w:color="auto"/>
              <w:right w:val="single" w:sz="4" w:space="0" w:color="auto"/>
            </w:tcBorders>
            <w:vAlign w:val="center"/>
          </w:tcPr>
          <w:p w14:paraId="3FB0EBAB" w14:textId="77777777" w:rsidR="00E5219D" w:rsidRPr="00135989" w:rsidRDefault="00E5219D" w:rsidP="0062214C">
            <w:pPr>
              <w:spacing w:before="40" w:after="40"/>
              <w:contextualSpacing/>
              <w:rPr>
                <w:sz w:val="16"/>
                <w:szCs w:val="16"/>
              </w:rPr>
            </w:pPr>
            <w:r w:rsidRPr="00135989">
              <w:rPr>
                <w:sz w:val="16"/>
                <w:szCs w:val="16"/>
              </w:rPr>
              <w:t>CMA</w:t>
            </w:r>
          </w:p>
        </w:tc>
        <w:tc>
          <w:tcPr>
            <w:tcW w:w="1004" w:type="dxa"/>
            <w:tcBorders>
              <w:top w:val="nil"/>
              <w:left w:val="nil"/>
              <w:bottom w:val="single" w:sz="4" w:space="0" w:color="auto"/>
              <w:right w:val="single" w:sz="4" w:space="0" w:color="auto"/>
            </w:tcBorders>
            <w:vAlign w:val="center"/>
          </w:tcPr>
          <w:p w14:paraId="3FB0EBAC" w14:textId="77777777" w:rsidR="00E5219D" w:rsidRPr="00135989" w:rsidRDefault="00E5219D" w:rsidP="0062214C">
            <w:pPr>
              <w:spacing w:before="40" w:after="40"/>
              <w:contextualSpacing/>
              <w:rPr>
                <w:sz w:val="16"/>
                <w:szCs w:val="16"/>
              </w:rPr>
            </w:pPr>
            <w:r w:rsidRPr="00135989">
              <w:rPr>
                <w:sz w:val="16"/>
                <w:szCs w:val="16"/>
              </w:rPr>
              <w:t>Data Owner</w:t>
            </w:r>
          </w:p>
        </w:tc>
        <w:tc>
          <w:tcPr>
            <w:tcW w:w="1578" w:type="dxa"/>
            <w:tcBorders>
              <w:top w:val="nil"/>
              <w:left w:val="nil"/>
              <w:bottom w:val="single" w:sz="4" w:space="0" w:color="auto"/>
              <w:right w:val="single" w:sz="4" w:space="0" w:color="auto"/>
            </w:tcBorders>
            <w:vAlign w:val="center"/>
          </w:tcPr>
          <w:p w14:paraId="3FB0EBAD" w14:textId="77777777" w:rsidR="00E5219D" w:rsidRPr="00135989" w:rsidRDefault="00E5219D" w:rsidP="0062214C">
            <w:pPr>
              <w:spacing w:before="40" w:after="40"/>
              <w:contextualSpacing/>
              <w:rPr>
                <w:sz w:val="16"/>
                <w:szCs w:val="16"/>
              </w:rPr>
            </w:pPr>
            <w:r w:rsidRPr="00135989">
              <w:rPr>
                <w:color w:val="auto"/>
                <w:sz w:val="16"/>
                <w:szCs w:val="16"/>
              </w:rPr>
              <w:t xml:space="preserve">Within 10 BD from the receipt </w:t>
            </w:r>
          </w:p>
        </w:tc>
        <w:tc>
          <w:tcPr>
            <w:tcW w:w="3443" w:type="dxa"/>
            <w:tcBorders>
              <w:top w:val="nil"/>
              <w:left w:val="nil"/>
              <w:bottom w:val="single" w:sz="4" w:space="0" w:color="auto"/>
              <w:right w:val="single" w:sz="4" w:space="0" w:color="auto"/>
            </w:tcBorders>
            <w:vAlign w:val="center"/>
          </w:tcPr>
          <w:p w14:paraId="3FB0EBAE" w14:textId="77777777" w:rsidR="00E5219D" w:rsidRPr="00135989" w:rsidRDefault="00E5219D" w:rsidP="0062214C">
            <w:pPr>
              <w:spacing w:before="40" w:after="40"/>
              <w:contextualSpacing/>
              <w:rPr>
                <w:sz w:val="16"/>
                <w:szCs w:val="16"/>
              </w:rPr>
            </w:pPr>
            <w:r w:rsidRPr="00135989">
              <w:rPr>
                <w:sz w:val="16"/>
                <w:szCs w:val="16"/>
              </w:rPr>
              <w:t>Email to Contract Manager(s)</w:t>
            </w:r>
          </w:p>
        </w:tc>
        <w:tc>
          <w:tcPr>
            <w:tcW w:w="718" w:type="dxa"/>
            <w:tcBorders>
              <w:top w:val="nil"/>
              <w:left w:val="nil"/>
              <w:bottom w:val="single" w:sz="4" w:space="0" w:color="auto"/>
              <w:right w:val="single" w:sz="4" w:space="0" w:color="auto"/>
            </w:tcBorders>
            <w:vAlign w:val="center"/>
          </w:tcPr>
          <w:p w14:paraId="3FB0EBAF" w14:textId="77777777" w:rsidR="00E5219D" w:rsidRPr="00135989" w:rsidRDefault="00E5219D" w:rsidP="0062214C">
            <w:pPr>
              <w:spacing w:before="40" w:after="40"/>
              <w:contextualSpacing/>
              <w:rPr>
                <w:sz w:val="16"/>
                <w:szCs w:val="16"/>
              </w:rPr>
            </w:pPr>
            <w:r w:rsidRPr="00135989">
              <w:rPr>
                <w:sz w:val="16"/>
                <w:szCs w:val="16"/>
              </w:rPr>
              <w:t> </w:t>
            </w:r>
          </w:p>
        </w:tc>
        <w:tc>
          <w:tcPr>
            <w:tcW w:w="430" w:type="dxa"/>
            <w:tcBorders>
              <w:top w:val="nil"/>
              <w:left w:val="nil"/>
              <w:bottom w:val="single" w:sz="4" w:space="0" w:color="auto"/>
              <w:right w:val="single" w:sz="4" w:space="0" w:color="auto"/>
            </w:tcBorders>
            <w:vAlign w:val="center"/>
          </w:tcPr>
          <w:p w14:paraId="3FB0EBB0" w14:textId="77777777" w:rsidR="00E5219D" w:rsidRPr="00135989" w:rsidRDefault="00E5219D" w:rsidP="0062214C">
            <w:pPr>
              <w:spacing w:before="40" w:after="40"/>
              <w:contextualSpacing/>
              <w:rPr>
                <w:sz w:val="16"/>
                <w:szCs w:val="16"/>
              </w:rPr>
            </w:pPr>
            <w:r w:rsidRPr="00135989">
              <w:rPr>
                <w:sz w:val="16"/>
                <w:szCs w:val="16"/>
              </w:rPr>
              <w:t> </w:t>
            </w:r>
          </w:p>
        </w:tc>
        <w:tc>
          <w:tcPr>
            <w:tcW w:w="1148" w:type="dxa"/>
            <w:tcBorders>
              <w:top w:val="nil"/>
              <w:left w:val="nil"/>
              <w:bottom w:val="single" w:sz="4" w:space="0" w:color="auto"/>
              <w:right w:val="single" w:sz="4" w:space="0" w:color="auto"/>
            </w:tcBorders>
            <w:vAlign w:val="center"/>
          </w:tcPr>
          <w:p w14:paraId="3FB0EBB1" w14:textId="77777777" w:rsidR="00E5219D" w:rsidRPr="00135989" w:rsidRDefault="00E5219D" w:rsidP="0062214C">
            <w:pPr>
              <w:spacing w:before="40" w:after="40"/>
              <w:contextualSpacing/>
              <w:rPr>
                <w:sz w:val="16"/>
                <w:szCs w:val="16"/>
              </w:rPr>
            </w:pPr>
            <w:r w:rsidRPr="00135989">
              <w:rPr>
                <w:sz w:val="16"/>
                <w:szCs w:val="16"/>
              </w:rPr>
              <w:t>Form B</w:t>
            </w:r>
          </w:p>
        </w:tc>
      </w:tr>
      <w:tr w:rsidR="0062214C" w:rsidRPr="00135989" w14:paraId="3FB0EBBD" w14:textId="77777777" w:rsidTr="001D492A">
        <w:trPr>
          <w:trHeight w:val="480"/>
        </w:trPr>
        <w:tc>
          <w:tcPr>
            <w:tcW w:w="573" w:type="dxa"/>
            <w:tcBorders>
              <w:top w:val="nil"/>
              <w:left w:val="single" w:sz="4" w:space="0" w:color="auto"/>
              <w:bottom w:val="single" w:sz="4" w:space="0" w:color="auto"/>
              <w:right w:val="single" w:sz="4" w:space="0" w:color="auto"/>
            </w:tcBorders>
            <w:vAlign w:val="center"/>
          </w:tcPr>
          <w:p w14:paraId="3FB0EBB3" w14:textId="77777777" w:rsidR="00E5219D" w:rsidRPr="00135989" w:rsidRDefault="00E5219D" w:rsidP="0062214C">
            <w:pPr>
              <w:spacing w:before="40" w:after="40"/>
              <w:contextualSpacing/>
              <w:rPr>
                <w:sz w:val="16"/>
                <w:szCs w:val="16"/>
              </w:rPr>
            </w:pPr>
            <w:r w:rsidRPr="00135989">
              <w:rPr>
                <w:sz w:val="16"/>
                <w:szCs w:val="16"/>
              </w:rPr>
              <w:t>i</w:t>
            </w:r>
          </w:p>
        </w:tc>
        <w:tc>
          <w:tcPr>
            <w:tcW w:w="574" w:type="dxa"/>
            <w:tcBorders>
              <w:top w:val="nil"/>
              <w:left w:val="nil"/>
              <w:bottom w:val="single" w:sz="4" w:space="0" w:color="auto"/>
              <w:right w:val="single" w:sz="4" w:space="0" w:color="auto"/>
            </w:tcBorders>
            <w:vAlign w:val="center"/>
          </w:tcPr>
          <w:p w14:paraId="3FB0EBB4" w14:textId="77777777" w:rsidR="00E5219D" w:rsidRPr="00135989" w:rsidRDefault="00E5219D" w:rsidP="0062214C">
            <w:pPr>
              <w:spacing w:before="40" w:after="40"/>
              <w:contextualSpacing/>
              <w:rPr>
                <w:sz w:val="16"/>
                <w:szCs w:val="16"/>
              </w:rPr>
            </w:pPr>
            <w:r w:rsidRPr="00135989">
              <w:rPr>
                <w:sz w:val="16"/>
                <w:szCs w:val="16"/>
              </w:rPr>
              <w:t>S</w:t>
            </w:r>
          </w:p>
        </w:tc>
        <w:tc>
          <w:tcPr>
            <w:tcW w:w="4017" w:type="dxa"/>
            <w:tcBorders>
              <w:top w:val="nil"/>
              <w:left w:val="nil"/>
              <w:bottom w:val="single" w:sz="4" w:space="0" w:color="auto"/>
              <w:right w:val="single" w:sz="4" w:space="0" w:color="auto"/>
            </w:tcBorders>
            <w:vAlign w:val="center"/>
          </w:tcPr>
          <w:p w14:paraId="3FB0EBB5" w14:textId="77777777" w:rsidR="00E5219D" w:rsidRPr="00135989" w:rsidRDefault="00E5219D" w:rsidP="0062214C">
            <w:pPr>
              <w:spacing w:before="40" w:after="40"/>
              <w:contextualSpacing/>
              <w:rPr>
                <w:sz w:val="16"/>
                <w:szCs w:val="16"/>
              </w:rPr>
            </w:pPr>
            <w:r w:rsidRPr="00135989">
              <w:rPr>
                <w:sz w:val="16"/>
                <w:szCs w:val="16"/>
              </w:rPr>
              <w:t>Implement Retrospective Amendment by the method determined by the CMA.  Notify requester and any other Trading Parties affected by the change.</w:t>
            </w:r>
          </w:p>
        </w:tc>
        <w:tc>
          <w:tcPr>
            <w:tcW w:w="861" w:type="dxa"/>
            <w:tcBorders>
              <w:top w:val="nil"/>
              <w:left w:val="nil"/>
              <w:bottom w:val="single" w:sz="4" w:space="0" w:color="auto"/>
              <w:right w:val="single" w:sz="4" w:space="0" w:color="auto"/>
            </w:tcBorders>
            <w:vAlign w:val="center"/>
          </w:tcPr>
          <w:p w14:paraId="3FB0EBB6" w14:textId="77777777" w:rsidR="00E5219D" w:rsidRPr="00135989" w:rsidRDefault="00E5219D" w:rsidP="0062214C">
            <w:pPr>
              <w:spacing w:before="40" w:after="40"/>
              <w:contextualSpacing/>
              <w:rPr>
                <w:sz w:val="16"/>
                <w:szCs w:val="16"/>
              </w:rPr>
            </w:pPr>
            <w:r w:rsidRPr="00135989">
              <w:rPr>
                <w:sz w:val="16"/>
                <w:szCs w:val="16"/>
              </w:rPr>
              <w:t>CMA</w:t>
            </w:r>
          </w:p>
        </w:tc>
        <w:tc>
          <w:tcPr>
            <w:tcW w:w="1004" w:type="dxa"/>
            <w:tcBorders>
              <w:top w:val="nil"/>
              <w:left w:val="nil"/>
              <w:bottom w:val="single" w:sz="4" w:space="0" w:color="auto"/>
              <w:right w:val="single" w:sz="4" w:space="0" w:color="auto"/>
            </w:tcBorders>
            <w:vAlign w:val="center"/>
          </w:tcPr>
          <w:p w14:paraId="3FB0EBB7" w14:textId="77777777" w:rsidR="00E5219D" w:rsidRPr="00135989" w:rsidRDefault="00E5219D" w:rsidP="0062214C">
            <w:pPr>
              <w:spacing w:before="40" w:after="40"/>
              <w:contextualSpacing/>
              <w:rPr>
                <w:sz w:val="16"/>
                <w:szCs w:val="16"/>
              </w:rPr>
            </w:pPr>
            <w:r w:rsidRPr="00135989">
              <w:rPr>
                <w:sz w:val="16"/>
                <w:szCs w:val="16"/>
              </w:rPr>
              <w:t>All affected parties</w:t>
            </w:r>
          </w:p>
        </w:tc>
        <w:tc>
          <w:tcPr>
            <w:tcW w:w="1578" w:type="dxa"/>
            <w:tcBorders>
              <w:top w:val="nil"/>
              <w:left w:val="nil"/>
              <w:bottom w:val="single" w:sz="4" w:space="0" w:color="auto"/>
              <w:right w:val="single" w:sz="4" w:space="0" w:color="auto"/>
            </w:tcBorders>
            <w:vAlign w:val="center"/>
          </w:tcPr>
          <w:p w14:paraId="3FB0EBB8" w14:textId="77777777" w:rsidR="00E5219D" w:rsidRPr="00135989" w:rsidRDefault="00E5219D" w:rsidP="0062214C">
            <w:pPr>
              <w:spacing w:before="40" w:after="40"/>
              <w:contextualSpacing/>
              <w:rPr>
                <w:sz w:val="16"/>
                <w:szCs w:val="16"/>
              </w:rPr>
            </w:pPr>
          </w:p>
        </w:tc>
        <w:tc>
          <w:tcPr>
            <w:tcW w:w="3443" w:type="dxa"/>
            <w:tcBorders>
              <w:top w:val="nil"/>
              <w:left w:val="nil"/>
              <w:bottom w:val="single" w:sz="4" w:space="0" w:color="auto"/>
              <w:right w:val="single" w:sz="4" w:space="0" w:color="auto"/>
            </w:tcBorders>
            <w:vAlign w:val="center"/>
          </w:tcPr>
          <w:p w14:paraId="3FB0EBB9" w14:textId="77777777" w:rsidR="00E5219D" w:rsidRPr="00135989" w:rsidRDefault="00E5219D" w:rsidP="0062214C">
            <w:pPr>
              <w:spacing w:before="40" w:after="40"/>
              <w:contextualSpacing/>
              <w:rPr>
                <w:sz w:val="16"/>
                <w:szCs w:val="16"/>
              </w:rPr>
            </w:pPr>
            <w:r w:rsidRPr="00135989">
              <w:rPr>
                <w:sz w:val="16"/>
                <w:szCs w:val="16"/>
              </w:rPr>
              <w:t>The notification will depend on what Data Item(s) were subject to Retrospective Amendment</w:t>
            </w:r>
          </w:p>
        </w:tc>
        <w:tc>
          <w:tcPr>
            <w:tcW w:w="718" w:type="dxa"/>
            <w:tcBorders>
              <w:top w:val="nil"/>
              <w:left w:val="nil"/>
              <w:bottom w:val="single" w:sz="4" w:space="0" w:color="auto"/>
              <w:right w:val="single" w:sz="4" w:space="0" w:color="auto"/>
            </w:tcBorders>
            <w:vAlign w:val="center"/>
          </w:tcPr>
          <w:p w14:paraId="3FB0EBBA" w14:textId="77777777" w:rsidR="00E5219D" w:rsidRPr="00135989" w:rsidRDefault="00E5219D" w:rsidP="0062214C">
            <w:pPr>
              <w:spacing w:before="40" w:after="40"/>
              <w:contextualSpacing/>
              <w:rPr>
                <w:sz w:val="16"/>
                <w:szCs w:val="16"/>
              </w:rPr>
            </w:pPr>
          </w:p>
        </w:tc>
        <w:tc>
          <w:tcPr>
            <w:tcW w:w="430" w:type="dxa"/>
            <w:tcBorders>
              <w:top w:val="nil"/>
              <w:left w:val="nil"/>
              <w:bottom w:val="single" w:sz="4" w:space="0" w:color="auto"/>
              <w:right w:val="single" w:sz="4" w:space="0" w:color="auto"/>
            </w:tcBorders>
            <w:vAlign w:val="center"/>
          </w:tcPr>
          <w:p w14:paraId="3FB0EBBB" w14:textId="77777777" w:rsidR="00E5219D" w:rsidRPr="00135989" w:rsidRDefault="00E5219D" w:rsidP="0062214C">
            <w:pPr>
              <w:spacing w:before="40" w:after="40"/>
              <w:contextualSpacing/>
              <w:rPr>
                <w:sz w:val="16"/>
                <w:szCs w:val="16"/>
              </w:rPr>
            </w:pPr>
          </w:p>
        </w:tc>
        <w:tc>
          <w:tcPr>
            <w:tcW w:w="1148" w:type="dxa"/>
            <w:tcBorders>
              <w:top w:val="nil"/>
              <w:left w:val="nil"/>
              <w:bottom w:val="single" w:sz="4" w:space="0" w:color="auto"/>
              <w:right w:val="single" w:sz="4" w:space="0" w:color="auto"/>
            </w:tcBorders>
            <w:vAlign w:val="center"/>
          </w:tcPr>
          <w:p w14:paraId="3FB0EBBC" w14:textId="77777777" w:rsidR="00E5219D" w:rsidRPr="00135989" w:rsidRDefault="00E5219D" w:rsidP="0062214C">
            <w:pPr>
              <w:spacing w:before="40" w:after="40"/>
              <w:contextualSpacing/>
              <w:rPr>
                <w:sz w:val="16"/>
                <w:szCs w:val="16"/>
              </w:rPr>
            </w:pPr>
          </w:p>
        </w:tc>
      </w:tr>
    </w:tbl>
    <w:p w14:paraId="3FB0EBED" w14:textId="77777777" w:rsidR="00E94B13" w:rsidRDefault="00E94B13" w:rsidP="00E94B13">
      <w:pPr>
        <w:pStyle w:val="Heading1"/>
        <w:numPr>
          <w:ilvl w:val="0"/>
          <w:numId w:val="0"/>
        </w:numPr>
        <w:spacing w:before="100" w:beforeAutospacing="1" w:after="100" w:afterAutospacing="1" w:line="360" w:lineRule="auto"/>
        <w:jc w:val="both"/>
        <w:rPr>
          <w:b w:val="0"/>
          <w:bCs w:val="0"/>
        </w:rPr>
        <w:sectPr w:rsidR="00E94B13" w:rsidSect="0018240B">
          <w:pgSz w:w="16840" w:h="11907" w:orient="landscape" w:code="9"/>
          <w:pgMar w:top="1797" w:right="1077" w:bottom="1797" w:left="1588" w:header="709" w:footer="737" w:gutter="0"/>
          <w:pgBorders>
            <w:bottom w:val="single" w:sz="4" w:space="16" w:color="auto"/>
          </w:pgBorders>
          <w:cols w:space="708"/>
          <w:docGrid w:linePitch="360"/>
        </w:sectPr>
      </w:pPr>
    </w:p>
    <w:p w14:paraId="3FB0EBEE" w14:textId="6B31852D" w:rsidR="00E5219D" w:rsidRPr="001B1B30" w:rsidRDefault="00E5219D" w:rsidP="00E5219D">
      <w:pPr>
        <w:pStyle w:val="Heading1"/>
        <w:numPr>
          <w:ilvl w:val="0"/>
          <w:numId w:val="0"/>
        </w:numPr>
        <w:tabs>
          <w:tab w:val="num" w:pos="624"/>
        </w:tabs>
        <w:spacing w:before="100" w:beforeAutospacing="1" w:after="100" w:afterAutospacing="1" w:line="360" w:lineRule="auto"/>
        <w:jc w:val="both"/>
        <w:rPr>
          <w:b w:val="0"/>
          <w:color w:val="00436E"/>
        </w:rPr>
      </w:pPr>
      <w:bookmarkStart w:id="7" w:name="_Toc13213699"/>
      <w:r w:rsidRPr="001B1B30">
        <w:rPr>
          <w:b w:val="0"/>
          <w:color w:val="00436E"/>
        </w:rPr>
        <w:lastRenderedPageBreak/>
        <w:t xml:space="preserve">Appendix </w:t>
      </w:r>
      <w:r w:rsidR="00B25C60">
        <w:rPr>
          <w:b w:val="0"/>
          <w:color w:val="00436E"/>
        </w:rPr>
        <w:t>1</w:t>
      </w:r>
      <w:r w:rsidRPr="001B1B30">
        <w:rPr>
          <w:b w:val="0"/>
          <w:color w:val="00436E"/>
        </w:rPr>
        <w:t xml:space="preserve"> – Process Diagram Symbols</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1795"/>
        <w:gridCol w:w="4064"/>
      </w:tblGrid>
      <w:tr w:rsidR="00E5219D" w14:paraId="3FB0EBF5" w14:textId="77777777" w:rsidTr="00CB7187">
        <w:tc>
          <w:tcPr>
            <w:tcW w:w="2448" w:type="dxa"/>
          </w:tcPr>
          <w:p w14:paraId="3FB0EBEF" w14:textId="77777777" w:rsidR="00E5219D" w:rsidRDefault="00E5219D" w:rsidP="00CB7187">
            <w:pPr>
              <w:rPr>
                <w:b/>
              </w:rPr>
            </w:pPr>
          </w:p>
          <w:p w14:paraId="3FB0EBF0" w14:textId="77777777" w:rsidR="00E5219D" w:rsidRDefault="00E5219D" w:rsidP="00CB7187">
            <w:pPr>
              <w:rPr>
                <w:b/>
              </w:rPr>
            </w:pPr>
            <w:r>
              <w:rPr>
                <w:b/>
              </w:rPr>
              <w:t>Symbol</w:t>
            </w:r>
          </w:p>
        </w:tc>
        <w:tc>
          <w:tcPr>
            <w:tcW w:w="1800" w:type="dxa"/>
          </w:tcPr>
          <w:p w14:paraId="3FB0EBF1" w14:textId="77777777" w:rsidR="00E5219D" w:rsidRDefault="00E5219D" w:rsidP="00CB7187">
            <w:pPr>
              <w:rPr>
                <w:b/>
              </w:rPr>
            </w:pPr>
          </w:p>
          <w:p w14:paraId="3FB0EBF2" w14:textId="77777777" w:rsidR="00E5219D" w:rsidRDefault="00E5219D" w:rsidP="00CB7187">
            <w:pPr>
              <w:rPr>
                <w:b/>
              </w:rPr>
            </w:pPr>
            <w:r>
              <w:rPr>
                <w:b/>
              </w:rPr>
              <w:t>Name</w:t>
            </w:r>
          </w:p>
        </w:tc>
        <w:tc>
          <w:tcPr>
            <w:tcW w:w="4274" w:type="dxa"/>
          </w:tcPr>
          <w:p w14:paraId="3FB0EBF3" w14:textId="77777777" w:rsidR="00E5219D" w:rsidRDefault="00E5219D" w:rsidP="00CB7187">
            <w:pPr>
              <w:rPr>
                <w:b/>
              </w:rPr>
            </w:pPr>
          </w:p>
          <w:p w14:paraId="3FB0EBF4" w14:textId="77777777" w:rsidR="00E5219D" w:rsidRDefault="00E5219D" w:rsidP="00CB7187">
            <w:pPr>
              <w:rPr>
                <w:b/>
              </w:rPr>
            </w:pPr>
            <w:r>
              <w:rPr>
                <w:b/>
              </w:rPr>
              <w:t>Details</w:t>
            </w:r>
          </w:p>
        </w:tc>
      </w:tr>
      <w:tr w:rsidR="00E5219D" w14:paraId="3FB0EBFB" w14:textId="77777777" w:rsidTr="00CB7187">
        <w:tc>
          <w:tcPr>
            <w:tcW w:w="2448" w:type="dxa"/>
          </w:tcPr>
          <w:p w14:paraId="3FB0EBF6" w14:textId="77777777" w:rsidR="00E5219D" w:rsidRDefault="00E5219D" w:rsidP="00CB7187">
            <w:pPr>
              <w:jc w:val="both"/>
            </w:pPr>
            <w:r>
              <w:object w:dxaOrig="2163" w:dyaOrig="1435" w14:anchorId="3FB0EC38">
                <v:shape id="_x0000_i1025" type="#_x0000_t75" style="width:108.6pt;height:1in" o:ole="">
                  <v:imagedata r:id="rId13" o:title=""/>
                </v:shape>
                <o:OLEObject Type="Embed" ProgID="Visio.Drawing.11" ShapeID="_x0000_i1025" DrawAspect="Content" ObjectID="_1694469336" r:id="rId14"/>
              </w:object>
            </w:r>
          </w:p>
        </w:tc>
        <w:tc>
          <w:tcPr>
            <w:tcW w:w="1800" w:type="dxa"/>
          </w:tcPr>
          <w:p w14:paraId="3FB0EBF7" w14:textId="77777777" w:rsidR="00E5219D" w:rsidRDefault="00E5219D" w:rsidP="00CB7187"/>
          <w:p w14:paraId="3FB0EBF8" w14:textId="77777777" w:rsidR="00E5219D" w:rsidRDefault="00E5219D" w:rsidP="00CB7187">
            <w:r>
              <w:t>Step</w:t>
            </w:r>
          </w:p>
        </w:tc>
        <w:tc>
          <w:tcPr>
            <w:tcW w:w="4274" w:type="dxa"/>
          </w:tcPr>
          <w:p w14:paraId="3FB0EBF9" w14:textId="77777777" w:rsidR="00E5219D" w:rsidRDefault="00E5219D" w:rsidP="00CB7187"/>
          <w:p w14:paraId="3FB0EBFA" w14:textId="77777777" w:rsidR="00E5219D" w:rsidRDefault="00E5219D" w:rsidP="00CB7187">
            <w:r>
              <w:t xml:space="preserve">An action </w:t>
            </w:r>
            <w:proofErr w:type="gramStart"/>
            <w:r>
              <w:t>step</w:t>
            </w:r>
            <w:proofErr w:type="gramEnd"/>
            <w:r>
              <w:t>. It appears in the “swimlane” of the party responsible for performing the action.</w:t>
            </w:r>
          </w:p>
        </w:tc>
      </w:tr>
      <w:tr w:rsidR="00E5219D" w14:paraId="3FB0EC02" w14:textId="77777777" w:rsidTr="00CB7187">
        <w:tc>
          <w:tcPr>
            <w:tcW w:w="2448" w:type="dxa"/>
          </w:tcPr>
          <w:p w14:paraId="3FB0EBFC" w14:textId="77777777" w:rsidR="00E5219D" w:rsidRDefault="00E5219D" w:rsidP="00CB7187"/>
          <w:p w14:paraId="3FB0EBFD" w14:textId="77777777" w:rsidR="00E5219D" w:rsidRDefault="00E5219D" w:rsidP="00CB7187">
            <w:r>
              <w:object w:dxaOrig="1586" w:dyaOrig="1075" w14:anchorId="3FB0EC39">
                <v:shape id="_x0000_i1026" type="#_x0000_t75" style="width:81pt;height:54.6pt" o:ole="">
                  <v:imagedata r:id="rId15" o:title=""/>
                </v:shape>
                <o:OLEObject Type="Embed" ProgID="Visio.Drawing.11" ShapeID="_x0000_i1026" DrawAspect="Content" ObjectID="_1694469337" r:id="rId16"/>
              </w:object>
            </w:r>
          </w:p>
        </w:tc>
        <w:tc>
          <w:tcPr>
            <w:tcW w:w="1800" w:type="dxa"/>
          </w:tcPr>
          <w:p w14:paraId="3FB0EBFE" w14:textId="77777777" w:rsidR="00E5219D" w:rsidRDefault="00E5219D" w:rsidP="00CB7187"/>
          <w:p w14:paraId="3FB0EBFF" w14:textId="77777777" w:rsidR="00E5219D" w:rsidRDefault="00E5219D" w:rsidP="00CB7187">
            <w:r>
              <w:t>Decision</w:t>
            </w:r>
          </w:p>
        </w:tc>
        <w:tc>
          <w:tcPr>
            <w:tcW w:w="4274" w:type="dxa"/>
          </w:tcPr>
          <w:p w14:paraId="3FB0EC00" w14:textId="77777777" w:rsidR="00E5219D" w:rsidRDefault="00E5219D" w:rsidP="00CB7187"/>
          <w:p w14:paraId="3FB0EC01" w14:textId="77777777" w:rsidR="00E5219D" w:rsidRDefault="00E5219D" w:rsidP="00CB7187">
            <w:r>
              <w:t xml:space="preserve">A decisive question rather than an action. Followed by Yes or No, or occasionally WS (Water Service) or SS (Sewerage Service) the process splits depending on the answer to the question in the decision diamond. </w:t>
            </w:r>
          </w:p>
        </w:tc>
      </w:tr>
      <w:tr w:rsidR="00E5219D" w14:paraId="3FB0EC08" w14:textId="77777777" w:rsidTr="00CB7187">
        <w:tc>
          <w:tcPr>
            <w:tcW w:w="2448" w:type="dxa"/>
          </w:tcPr>
          <w:p w14:paraId="3FB0EC03" w14:textId="77777777" w:rsidR="00E5219D" w:rsidRDefault="00E5219D" w:rsidP="00CB7187">
            <w:pPr>
              <w:jc w:val="both"/>
            </w:pPr>
            <w:r>
              <w:object w:dxaOrig="1632" w:dyaOrig="820" w14:anchorId="3FB0EC3A">
                <v:shape id="_x0000_i1027" type="#_x0000_t75" style="width:81.6pt;height:40.8pt" o:ole="">
                  <v:imagedata r:id="rId17" o:title=""/>
                </v:shape>
                <o:OLEObject Type="Embed" ProgID="Visio.Drawing.11" ShapeID="_x0000_i1027" DrawAspect="Content" ObjectID="_1694469338" r:id="rId18"/>
              </w:object>
            </w:r>
          </w:p>
        </w:tc>
        <w:tc>
          <w:tcPr>
            <w:tcW w:w="1800" w:type="dxa"/>
          </w:tcPr>
          <w:p w14:paraId="3FB0EC04" w14:textId="77777777" w:rsidR="00E5219D" w:rsidRDefault="00E5219D" w:rsidP="00CB7187"/>
          <w:p w14:paraId="3FB0EC05" w14:textId="77777777" w:rsidR="00E5219D" w:rsidRDefault="00E5219D" w:rsidP="00CB7187">
            <w:r>
              <w:t>To another process</w:t>
            </w:r>
          </w:p>
        </w:tc>
        <w:tc>
          <w:tcPr>
            <w:tcW w:w="4274" w:type="dxa"/>
          </w:tcPr>
          <w:p w14:paraId="3FB0EC06" w14:textId="77777777" w:rsidR="00E5219D" w:rsidRDefault="00E5219D" w:rsidP="00CB7187"/>
          <w:p w14:paraId="3FB0EC07" w14:textId="77777777" w:rsidR="00E5219D" w:rsidRDefault="00E5219D" w:rsidP="00CB7187">
            <w:r>
              <w:t>A flow in, or input to, another documented process</w:t>
            </w:r>
          </w:p>
        </w:tc>
      </w:tr>
      <w:tr w:rsidR="00E5219D" w14:paraId="3FB0EC0E" w14:textId="77777777" w:rsidTr="00CB7187">
        <w:tc>
          <w:tcPr>
            <w:tcW w:w="2448" w:type="dxa"/>
          </w:tcPr>
          <w:p w14:paraId="3FB0EC09" w14:textId="77777777" w:rsidR="00E5219D" w:rsidRDefault="00E5219D" w:rsidP="00CB7187">
            <w:pPr>
              <w:jc w:val="both"/>
            </w:pPr>
            <w:r>
              <w:object w:dxaOrig="1586" w:dyaOrig="849" w14:anchorId="3FB0EC3B">
                <v:shape id="_x0000_i1028" type="#_x0000_t75" style="width:81pt;height:42.6pt" o:ole="">
                  <v:imagedata r:id="rId19" o:title=""/>
                </v:shape>
                <o:OLEObject Type="Embed" ProgID="Visio.Drawing.11" ShapeID="_x0000_i1028" DrawAspect="Content" ObjectID="_1694469339" r:id="rId20"/>
              </w:object>
            </w:r>
          </w:p>
        </w:tc>
        <w:tc>
          <w:tcPr>
            <w:tcW w:w="1800" w:type="dxa"/>
          </w:tcPr>
          <w:p w14:paraId="3FB0EC0A" w14:textId="77777777" w:rsidR="00E5219D" w:rsidRDefault="00E5219D" w:rsidP="00CB7187"/>
          <w:p w14:paraId="3FB0EC0B" w14:textId="77777777" w:rsidR="00E5219D" w:rsidRDefault="00E5219D" w:rsidP="00CB7187">
            <w:r>
              <w:t xml:space="preserve">From another process </w:t>
            </w:r>
          </w:p>
        </w:tc>
        <w:tc>
          <w:tcPr>
            <w:tcW w:w="4274" w:type="dxa"/>
          </w:tcPr>
          <w:p w14:paraId="3FB0EC0C" w14:textId="77777777" w:rsidR="00E5219D" w:rsidRDefault="00E5219D" w:rsidP="00CB7187"/>
          <w:p w14:paraId="3FB0EC0D" w14:textId="77777777" w:rsidR="00E5219D" w:rsidRDefault="00E5219D" w:rsidP="00CB7187">
            <w:r>
              <w:t>A flow in, or output from another documented process.</w:t>
            </w:r>
          </w:p>
        </w:tc>
      </w:tr>
      <w:tr w:rsidR="00E5219D" w14:paraId="3FB0EC14" w14:textId="77777777" w:rsidTr="00CB7187">
        <w:tc>
          <w:tcPr>
            <w:tcW w:w="2448" w:type="dxa"/>
          </w:tcPr>
          <w:p w14:paraId="3FB0EC0F" w14:textId="77777777" w:rsidR="00E5219D" w:rsidRDefault="00E5219D" w:rsidP="00CB7187">
            <w:pPr>
              <w:jc w:val="both"/>
            </w:pPr>
            <w:r>
              <w:object w:dxaOrig="1787" w:dyaOrig="1032" w14:anchorId="3FB0EC3C">
                <v:shape id="_x0000_i1029" type="#_x0000_t75" style="width:89.4pt;height:53.4pt" o:ole="">
                  <v:imagedata r:id="rId21" o:title=""/>
                </v:shape>
                <o:OLEObject Type="Embed" ProgID="Visio.Drawing.11" ShapeID="_x0000_i1029" DrawAspect="Content" ObjectID="_1694469340" r:id="rId22"/>
              </w:object>
            </w:r>
          </w:p>
        </w:tc>
        <w:tc>
          <w:tcPr>
            <w:tcW w:w="1800" w:type="dxa"/>
          </w:tcPr>
          <w:p w14:paraId="3FB0EC10" w14:textId="77777777" w:rsidR="00E5219D" w:rsidRDefault="00E5219D" w:rsidP="00CB7187"/>
          <w:p w14:paraId="3FB0EC11" w14:textId="77777777" w:rsidR="00E5219D" w:rsidRDefault="00E5219D" w:rsidP="00CB7187">
            <w:r>
              <w:t>To and from another process</w:t>
            </w:r>
          </w:p>
        </w:tc>
        <w:tc>
          <w:tcPr>
            <w:tcW w:w="4274" w:type="dxa"/>
          </w:tcPr>
          <w:p w14:paraId="3FB0EC12" w14:textId="77777777" w:rsidR="00E5219D" w:rsidRDefault="00E5219D" w:rsidP="00CB7187"/>
          <w:p w14:paraId="3FB0EC13" w14:textId="77777777" w:rsidR="00E5219D" w:rsidRDefault="00E5219D" w:rsidP="00CB7187">
            <w:r>
              <w:t>Used where a process is embedded within another. At this point, go to the embedded process chart before returning to the one in which it is embedded.</w:t>
            </w:r>
          </w:p>
        </w:tc>
      </w:tr>
      <w:tr w:rsidR="00E5219D" w14:paraId="3FB0EC1A" w14:textId="77777777" w:rsidTr="00CB7187">
        <w:tc>
          <w:tcPr>
            <w:tcW w:w="2448" w:type="dxa"/>
          </w:tcPr>
          <w:p w14:paraId="3FB0EC15" w14:textId="77777777" w:rsidR="00E5219D" w:rsidRDefault="00E5219D" w:rsidP="00CB7187">
            <w:pPr>
              <w:jc w:val="both"/>
            </w:pPr>
            <w:r>
              <w:object w:dxaOrig="811" w:dyaOrig="783" w14:anchorId="3FB0EC3D">
                <v:shape id="_x0000_i1030" type="#_x0000_t75" style="width:40.8pt;height:39pt" o:ole="">
                  <v:imagedata r:id="rId23" o:title=""/>
                </v:shape>
                <o:OLEObject Type="Embed" ProgID="Visio.Drawing.11" ShapeID="_x0000_i1030" DrawAspect="Content" ObjectID="_1694469341" r:id="rId24"/>
              </w:object>
            </w:r>
          </w:p>
        </w:tc>
        <w:tc>
          <w:tcPr>
            <w:tcW w:w="1800" w:type="dxa"/>
          </w:tcPr>
          <w:p w14:paraId="3FB0EC16" w14:textId="77777777" w:rsidR="00E5219D" w:rsidRDefault="00E5219D" w:rsidP="00CB7187"/>
          <w:p w14:paraId="3FB0EC17" w14:textId="77777777" w:rsidR="00E5219D" w:rsidRDefault="00E5219D" w:rsidP="00CB7187">
            <w:r>
              <w:t>End</w:t>
            </w:r>
          </w:p>
        </w:tc>
        <w:tc>
          <w:tcPr>
            <w:tcW w:w="4274" w:type="dxa"/>
          </w:tcPr>
          <w:p w14:paraId="3FB0EC18" w14:textId="77777777" w:rsidR="00E5219D" w:rsidRDefault="00E5219D" w:rsidP="00CB7187"/>
          <w:p w14:paraId="3FB0EC19" w14:textId="77777777" w:rsidR="00E5219D" w:rsidRDefault="00E5219D" w:rsidP="00CB7187">
            <w:r>
              <w:t xml:space="preserve">Used after a decision diamond, generally to mean “do nothing” as it is the end of the process. </w:t>
            </w:r>
          </w:p>
        </w:tc>
      </w:tr>
      <w:tr w:rsidR="00E5219D" w14:paraId="3FB0EC20" w14:textId="77777777" w:rsidTr="00CB7187">
        <w:tc>
          <w:tcPr>
            <w:tcW w:w="2448" w:type="dxa"/>
          </w:tcPr>
          <w:p w14:paraId="3FB0EC1B" w14:textId="77777777" w:rsidR="00E5219D" w:rsidRDefault="00E5219D" w:rsidP="00CB7187">
            <w:pPr>
              <w:jc w:val="both"/>
            </w:pPr>
            <w:r>
              <w:object w:dxaOrig="811" w:dyaOrig="783" w14:anchorId="3FB0EC3E">
                <v:shape id="_x0000_i1031" type="#_x0000_t75" style="width:40.8pt;height:39pt" o:ole="">
                  <v:imagedata r:id="rId25" o:title=""/>
                </v:shape>
                <o:OLEObject Type="Embed" ProgID="Visio.Drawing.11" ShapeID="_x0000_i1031" DrawAspect="Content" ObjectID="_1694469342" r:id="rId26"/>
              </w:object>
            </w:r>
            <w:r>
              <w:t xml:space="preserve"> </w:t>
            </w:r>
            <w:r>
              <w:object w:dxaOrig="811" w:dyaOrig="783" w14:anchorId="3FB0EC3F">
                <v:shape id="_x0000_i1032" type="#_x0000_t75" style="width:40.8pt;height:39pt" o:ole="">
                  <v:imagedata r:id="rId27" o:title=""/>
                </v:shape>
                <o:OLEObject Type="Embed" ProgID="Visio.Drawing.11" ShapeID="_x0000_i1032" DrawAspect="Content" ObjectID="_1694469343" r:id="rId28"/>
              </w:object>
            </w:r>
          </w:p>
        </w:tc>
        <w:tc>
          <w:tcPr>
            <w:tcW w:w="1800" w:type="dxa"/>
          </w:tcPr>
          <w:p w14:paraId="3FB0EC1C" w14:textId="77777777" w:rsidR="00E5219D" w:rsidRDefault="00E5219D" w:rsidP="00CB7187"/>
          <w:p w14:paraId="3FB0EC1D" w14:textId="77777777" w:rsidR="00E5219D" w:rsidRDefault="00E5219D" w:rsidP="00CB7187">
            <w:r>
              <w:t>Advised/Invoiced</w:t>
            </w:r>
          </w:p>
        </w:tc>
        <w:tc>
          <w:tcPr>
            <w:tcW w:w="4274" w:type="dxa"/>
          </w:tcPr>
          <w:p w14:paraId="3FB0EC1E" w14:textId="77777777" w:rsidR="00E5219D" w:rsidRDefault="00E5219D" w:rsidP="00CB7187"/>
          <w:p w14:paraId="3FB0EC1F" w14:textId="77777777" w:rsidR="00E5219D" w:rsidRDefault="00E5219D" w:rsidP="00CB7187">
            <w:r>
              <w:t>Used after a process step to show “passive” action on the part of a data flow receiver e.g. to represent “Advised” or “Invoiced”</w:t>
            </w:r>
          </w:p>
        </w:tc>
      </w:tr>
      <w:tr w:rsidR="00E5219D" w14:paraId="3FB0EC28" w14:textId="77777777" w:rsidTr="00CB7187">
        <w:tc>
          <w:tcPr>
            <w:tcW w:w="2448" w:type="dxa"/>
          </w:tcPr>
          <w:p w14:paraId="3FB0EC21" w14:textId="77777777" w:rsidR="00E5219D" w:rsidRDefault="00E5219D" w:rsidP="00CB7187"/>
          <w:p w14:paraId="3FB0EC22" w14:textId="77777777" w:rsidR="00E5219D" w:rsidRDefault="00E5219D" w:rsidP="00CB7187">
            <w:pPr>
              <w:rPr>
                <w:rFonts w:ascii="Times New Roman" w:hAnsi="Times New Roman" w:cs="Times New Roman"/>
                <w:i/>
              </w:rPr>
            </w:pPr>
            <w:r>
              <w:rPr>
                <w:rFonts w:ascii="Times New Roman" w:hAnsi="Times New Roman" w:cs="Times New Roman"/>
                <w:i/>
              </w:rPr>
              <w:t>g</w:t>
            </w:r>
          </w:p>
          <w:p w14:paraId="3FB0EC23" w14:textId="77777777" w:rsidR="00E5219D" w:rsidRDefault="00E5219D" w:rsidP="00CB7187"/>
        </w:tc>
        <w:tc>
          <w:tcPr>
            <w:tcW w:w="1800" w:type="dxa"/>
          </w:tcPr>
          <w:p w14:paraId="3FB0EC24" w14:textId="77777777" w:rsidR="00E5219D" w:rsidRDefault="00E5219D" w:rsidP="00CB7187"/>
          <w:p w14:paraId="3FB0EC25" w14:textId="77777777" w:rsidR="00E5219D" w:rsidRDefault="00E5219D" w:rsidP="00CB7187">
            <w:r>
              <w:t>Step/Decision reference</w:t>
            </w:r>
          </w:p>
        </w:tc>
        <w:tc>
          <w:tcPr>
            <w:tcW w:w="4274" w:type="dxa"/>
          </w:tcPr>
          <w:p w14:paraId="3FB0EC26" w14:textId="77777777" w:rsidR="00E5219D" w:rsidRDefault="00E5219D" w:rsidP="00CB7187"/>
          <w:p w14:paraId="3FB0EC27" w14:textId="77777777" w:rsidR="00E5219D" w:rsidRDefault="00E5219D" w:rsidP="00CB7187">
            <w:r>
              <w:t>An alphabetic reference beside each step and decision. This reference appears on the table in each section to facilitate reading the table against the process flowcharts.</w:t>
            </w:r>
          </w:p>
        </w:tc>
      </w:tr>
      <w:tr w:rsidR="00E5219D" w14:paraId="3FB0EC30" w14:textId="77777777" w:rsidTr="00CB7187">
        <w:tc>
          <w:tcPr>
            <w:tcW w:w="2448" w:type="dxa"/>
          </w:tcPr>
          <w:p w14:paraId="3FB0EC29" w14:textId="77777777" w:rsidR="00E5219D" w:rsidRDefault="00E5219D" w:rsidP="00CB7187"/>
          <w:p w14:paraId="3FB0EC2A" w14:textId="77777777" w:rsidR="00E5219D" w:rsidRDefault="00E5219D" w:rsidP="00CB7187">
            <w:pPr>
              <w:rPr>
                <w:rFonts w:ascii="Courier New" w:hAnsi="Courier New" w:cs="Courier New"/>
              </w:rPr>
            </w:pPr>
            <w:r>
              <w:rPr>
                <w:rFonts w:ascii="Courier New" w:hAnsi="Courier New" w:cs="Courier New"/>
              </w:rPr>
              <w:t>T005.2</w:t>
            </w:r>
          </w:p>
          <w:p w14:paraId="3FB0EC2B" w14:textId="77777777" w:rsidR="00E5219D" w:rsidRDefault="00E5219D" w:rsidP="00CB7187"/>
        </w:tc>
        <w:tc>
          <w:tcPr>
            <w:tcW w:w="1800" w:type="dxa"/>
          </w:tcPr>
          <w:p w14:paraId="3FB0EC2C" w14:textId="77777777" w:rsidR="00E5219D" w:rsidRDefault="00E5219D" w:rsidP="00CB7187"/>
          <w:p w14:paraId="3FB0EC2D" w14:textId="77777777" w:rsidR="00E5219D" w:rsidRDefault="00E5219D" w:rsidP="00CB7187">
            <w:r>
              <w:t>Transaction reference</w:t>
            </w:r>
          </w:p>
        </w:tc>
        <w:tc>
          <w:tcPr>
            <w:tcW w:w="4274" w:type="dxa"/>
          </w:tcPr>
          <w:p w14:paraId="3FB0EC2E" w14:textId="77777777" w:rsidR="00E5219D" w:rsidRDefault="00E5219D" w:rsidP="00CB7187"/>
          <w:p w14:paraId="3FB0EC2F" w14:textId="77777777" w:rsidR="00E5219D" w:rsidRDefault="00E5219D" w:rsidP="00CB7187">
            <w:r>
              <w:t>Reference to the Data Transaction occurring as an output from the step it appears next to.</w:t>
            </w:r>
          </w:p>
        </w:tc>
      </w:tr>
    </w:tbl>
    <w:p w14:paraId="3FB0EC31" w14:textId="77777777" w:rsidR="00E5219D" w:rsidRDefault="00E5219D" w:rsidP="00E5219D">
      <w:pPr>
        <w:spacing w:line="360" w:lineRule="auto"/>
        <w:jc w:val="both"/>
      </w:pPr>
    </w:p>
    <w:p w14:paraId="3FB0EC33" w14:textId="77777777" w:rsidR="002C1802" w:rsidRDefault="002C1802" w:rsidP="002C1802">
      <w:pPr>
        <w:spacing w:line="360" w:lineRule="auto"/>
        <w:jc w:val="both"/>
        <w:rPr>
          <w:b/>
          <w:bCs/>
        </w:rPr>
      </w:pPr>
    </w:p>
    <w:sectPr w:rsidR="002C1802" w:rsidSect="004B1794">
      <w:pgSz w:w="11907" w:h="16840" w:code="9"/>
      <w:pgMar w:top="1077"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33FC" w14:textId="77777777" w:rsidR="00F90CD8" w:rsidRDefault="00F90CD8">
      <w:r>
        <w:separator/>
      </w:r>
    </w:p>
  </w:endnote>
  <w:endnote w:type="continuationSeparator" w:id="0">
    <w:p w14:paraId="56560565" w14:textId="77777777" w:rsidR="00F90CD8" w:rsidRDefault="00F90C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0EC44" w14:textId="2D3C256C" w:rsidR="003135A7" w:rsidRDefault="003135A7" w:rsidP="004B1794">
    <w:pPr>
      <w:pStyle w:val="Footer"/>
      <w:tabs>
        <w:tab w:val="clear" w:pos="8306"/>
        <w:tab w:val="right" w:pos="8307"/>
      </w:tabs>
      <w:rPr>
        <w:rFonts w:ascii="Calibri" w:hAnsi="Calibri"/>
        <w:sz w:val="18"/>
        <w:szCs w:val="18"/>
      </w:rPr>
    </w:pPr>
    <w:r>
      <w:rPr>
        <w:rFonts w:ascii="Calibri" w:hAnsi="Calibri"/>
        <w:sz w:val="18"/>
        <w:szCs w:val="18"/>
      </w:rPr>
      <w:t>Document Ref: CSD0105</w:t>
    </w:r>
    <w:r w:rsidR="00B750A4">
      <w:rPr>
        <w:rFonts w:ascii="Calibri" w:hAnsi="Calibri"/>
        <w:sz w:val="18"/>
        <w:szCs w:val="18"/>
      </w:rPr>
      <w:ptab w:relativeTo="margin" w:alignment="right" w:leader="none"/>
    </w:r>
    <w:r>
      <w:rPr>
        <w:rFonts w:ascii="Calibri" w:hAnsi="Calibri"/>
        <w:sz w:val="18"/>
        <w:szCs w:val="18"/>
      </w:rPr>
      <w:t>Error Rectification &amp; Retrospective Amendments</w:t>
    </w:r>
  </w:p>
  <w:p w14:paraId="3FB0EC45" w14:textId="2DE4C384" w:rsidR="003135A7" w:rsidRDefault="003135A7" w:rsidP="00E94B13">
    <w:pPr>
      <w:pStyle w:val="Footer"/>
      <w:tabs>
        <w:tab w:val="clear" w:pos="8306"/>
        <w:tab w:val="left" w:pos="1095"/>
        <w:tab w:val="right" w:pos="8307"/>
      </w:tabs>
    </w:pPr>
    <w:r>
      <w:rPr>
        <w:rFonts w:ascii="Calibri" w:hAnsi="Calibri"/>
        <w:sz w:val="18"/>
        <w:szCs w:val="18"/>
      </w:rPr>
      <w:t>Version</w:t>
    </w:r>
    <w:r w:rsidR="003D06AC">
      <w:rPr>
        <w:rFonts w:ascii="Calibri" w:hAnsi="Calibri"/>
        <w:sz w:val="18"/>
        <w:szCs w:val="18"/>
      </w:rPr>
      <w:t xml:space="preserve"> </w:t>
    </w:r>
    <w:r w:rsidR="00790255">
      <w:rPr>
        <w:rFonts w:ascii="Calibri" w:hAnsi="Calibri"/>
        <w:sz w:val="18"/>
        <w:szCs w:val="18"/>
      </w:rPr>
      <w:t>10.0</w:t>
    </w:r>
    <w:r>
      <w:rPr>
        <w:rFonts w:ascii="Calibri" w:hAnsi="Calibri"/>
        <w:sz w:val="18"/>
        <w:szCs w:val="18"/>
      </w:rPr>
      <w:tab/>
    </w:r>
    <w:r w:rsidR="00B750A4">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30DBA">
      <w:rPr>
        <w:rStyle w:val="PageNumber"/>
        <w:rFonts w:ascii="Calibri" w:hAnsi="Calibri"/>
        <w:noProof/>
        <w:sz w:val="18"/>
        <w:szCs w:val="18"/>
      </w:rPr>
      <w:t>18</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0EC46" w14:textId="77777777" w:rsidR="003135A7" w:rsidRDefault="003135A7">
    <w:pPr>
      <w:pStyle w:val="Footer"/>
    </w:pPr>
    <w:r>
      <w:rPr>
        <w:noProof/>
      </w:rPr>
      <mc:AlternateContent>
        <mc:Choice Requires="wps">
          <w:drawing>
            <wp:anchor distT="0" distB="0" distL="114300" distR="114300" simplePos="0" relativeHeight="251657728" behindDoc="0" locked="0" layoutInCell="1" allowOverlap="1" wp14:anchorId="3FB0EC4B" wp14:editId="3FB0EC4C">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B0EC4B" id="_x0000_t202" coordsize="21600,21600" o:spt="202" path="m,l,21600r21600,l21600,xe">
              <v:stroke joinstyle="miter"/>
              <v:path gradientshapeok="t" o:connecttype="rect"/>
            </v:shapetype>
            <v:shape id="Text Box 21" o:spid="_x0000_s1130"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3FB0ECAD" w14:textId="77777777" w:rsidR="003135A7" w:rsidRDefault="003135A7">
                    <w:pPr>
                      <w:jc w:val="right"/>
                      <w:rPr>
                        <w:noProof/>
                        <w:sz w:val="16"/>
                      </w:rPr>
                    </w:pPr>
                    <w:r>
                      <w:rPr>
                        <w:noProof/>
                        <w:sz w:val="16"/>
                        <w:highlight w:val="lightGray"/>
                      </w:rPr>
                      <w:t xml:space="preserve">Report Title </w:t>
                    </w:r>
                  </w:p>
                  <w:p w14:paraId="3FB0ECAE" w14:textId="77777777" w:rsidR="003135A7" w:rsidRDefault="003135A7">
                    <w:pPr>
                      <w:jc w:val="right"/>
                      <w:rPr>
                        <w:rStyle w:val="PageNumber"/>
                        <w:rFonts w:ascii="Arial" w:hAnsi="Arial"/>
                        <w:sz w:val="16"/>
                      </w:rPr>
                    </w:pPr>
                    <w:r>
                      <w:rPr>
                        <w:rStyle w:val="PageNumber"/>
                        <w:rFonts w:ascii="Arial" w:hAnsi="Arial"/>
                        <w:sz w:val="16"/>
                        <w:highlight w:val="lightGray"/>
                      </w:rPr>
                      <w:t>Date</w:t>
                    </w:r>
                  </w:p>
                  <w:p w14:paraId="3FB0ECAF" w14:textId="77777777" w:rsidR="003135A7" w:rsidRDefault="003135A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30DBA">
                      <w:rPr>
                        <w:rStyle w:val="PageNumber"/>
                        <w:rFonts w:ascii="Arial" w:hAnsi="Arial"/>
                        <w:noProof/>
                        <w:sz w:val="16"/>
                      </w:rPr>
                      <w:t>18</w:t>
                    </w:r>
                    <w:r>
                      <w:rPr>
                        <w:rStyle w:val="PageNumber"/>
                        <w:rFonts w:ascii="Arial" w:hAnsi="Arial"/>
                        <w:sz w:val="16"/>
                      </w:rPr>
                      <w:fldChar w:fldCharType="end"/>
                    </w:r>
                  </w:p>
                  <w:p w14:paraId="3FB0ECB0" w14:textId="77777777" w:rsidR="003135A7" w:rsidRDefault="003135A7"/>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A6418" w14:textId="77777777" w:rsidR="00F90CD8" w:rsidRDefault="00F90CD8">
      <w:r>
        <w:separator/>
      </w:r>
    </w:p>
  </w:footnote>
  <w:footnote w:type="continuationSeparator" w:id="0">
    <w:p w14:paraId="62EE6DE1" w14:textId="77777777" w:rsidR="00F90CD8" w:rsidRDefault="00F90CD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D14A1F"/>
    <w:multiLevelType w:val="hybridMultilevel"/>
    <w:tmpl w:val="B2667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EA471D"/>
    <w:multiLevelType w:val="hybridMultilevel"/>
    <w:tmpl w:val="AF9EB37E"/>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7" w15:restartNumberingAfterBreak="0">
    <w:nsid w:val="26485A28"/>
    <w:multiLevelType w:val="hybridMultilevel"/>
    <w:tmpl w:val="03D2ED38"/>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9CB00CC"/>
    <w:multiLevelType w:val="hybridMultilevel"/>
    <w:tmpl w:val="4C42184A"/>
    <w:lvl w:ilvl="0" w:tplc="21A4E72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F0019E"/>
    <w:multiLevelType w:val="hybridMultilevel"/>
    <w:tmpl w:val="89A64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615B3"/>
    <w:multiLevelType w:val="hybridMultilevel"/>
    <w:tmpl w:val="3C10C590"/>
    <w:lvl w:ilvl="0" w:tplc="4502CA18">
      <w:start w:val="1"/>
      <w:numFmt w:val="lowerRoman"/>
      <w:lvlText w:val="%1."/>
      <w:lvlJc w:val="right"/>
      <w:pPr>
        <w:tabs>
          <w:tab w:val="num" w:pos="770"/>
        </w:tabs>
        <w:ind w:left="770" w:hanging="360"/>
      </w:pPr>
      <w:rPr>
        <w:rFonts w:hint="default"/>
      </w:rPr>
    </w:lvl>
    <w:lvl w:ilvl="1" w:tplc="04090019" w:tentative="1">
      <w:start w:val="1"/>
      <w:numFmt w:val="lowerLetter"/>
      <w:lvlText w:val="%2."/>
      <w:lvlJc w:val="left"/>
      <w:pPr>
        <w:tabs>
          <w:tab w:val="num" w:pos="1490"/>
        </w:tabs>
        <w:ind w:left="1490" w:hanging="360"/>
      </w:pPr>
    </w:lvl>
    <w:lvl w:ilvl="2" w:tplc="0409001B" w:tentative="1">
      <w:start w:val="1"/>
      <w:numFmt w:val="lowerRoman"/>
      <w:lvlText w:val="%3."/>
      <w:lvlJc w:val="right"/>
      <w:pPr>
        <w:tabs>
          <w:tab w:val="num" w:pos="2210"/>
        </w:tabs>
        <w:ind w:left="2210" w:hanging="180"/>
      </w:pPr>
    </w:lvl>
    <w:lvl w:ilvl="3" w:tplc="0409000F" w:tentative="1">
      <w:start w:val="1"/>
      <w:numFmt w:val="decimal"/>
      <w:lvlText w:val="%4."/>
      <w:lvlJc w:val="left"/>
      <w:pPr>
        <w:tabs>
          <w:tab w:val="num" w:pos="2930"/>
        </w:tabs>
        <w:ind w:left="2930" w:hanging="360"/>
      </w:pPr>
    </w:lvl>
    <w:lvl w:ilvl="4" w:tplc="04090019" w:tentative="1">
      <w:start w:val="1"/>
      <w:numFmt w:val="lowerLetter"/>
      <w:lvlText w:val="%5."/>
      <w:lvlJc w:val="left"/>
      <w:pPr>
        <w:tabs>
          <w:tab w:val="num" w:pos="3650"/>
        </w:tabs>
        <w:ind w:left="3650" w:hanging="360"/>
      </w:pPr>
    </w:lvl>
    <w:lvl w:ilvl="5" w:tplc="0409001B" w:tentative="1">
      <w:start w:val="1"/>
      <w:numFmt w:val="lowerRoman"/>
      <w:lvlText w:val="%6."/>
      <w:lvlJc w:val="right"/>
      <w:pPr>
        <w:tabs>
          <w:tab w:val="num" w:pos="4370"/>
        </w:tabs>
        <w:ind w:left="4370" w:hanging="180"/>
      </w:pPr>
    </w:lvl>
    <w:lvl w:ilvl="6" w:tplc="0409000F" w:tentative="1">
      <w:start w:val="1"/>
      <w:numFmt w:val="decimal"/>
      <w:lvlText w:val="%7."/>
      <w:lvlJc w:val="left"/>
      <w:pPr>
        <w:tabs>
          <w:tab w:val="num" w:pos="5090"/>
        </w:tabs>
        <w:ind w:left="5090" w:hanging="360"/>
      </w:pPr>
    </w:lvl>
    <w:lvl w:ilvl="7" w:tplc="04090019" w:tentative="1">
      <w:start w:val="1"/>
      <w:numFmt w:val="lowerLetter"/>
      <w:lvlText w:val="%8."/>
      <w:lvlJc w:val="left"/>
      <w:pPr>
        <w:tabs>
          <w:tab w:val="num" w:pos="5810"/>
        </w:tabs>
        <w:ind w:left="5810" w:hanging="360"/>
      </w:pPr>
    </w:lvl>
    <w:lvl w:ilvl="8" w:tplc="0409001B" w:tentative="1">
      <w:start w:val="1"/>
      <w:numFmt w:val="lowerRoman"/>
      <w:lvlText w:val="%9."/>
      <w:lvlJc w:val="right"/>
      <w:pPr>
        <w:tabs>
          <w:tab w:val="num" w:pos="6530"/>
        </w:tabs>
        <w:ind w:left="6530" w:hanging="180"/>
      </w:pPr>
    </w:lvl>
  </w:abstractNum>
  <w:abstractNum w:abstractNumId="14"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
  </w:num>
  <w:num w:numId="3">
    <w:abstractNumId w:val="0"/>
  </w:num>
  <w:num w:numId="4">
    <w:abstractNumId w:val="11"/>
  </w:num>
  <w:num w:numId="5">
    <w:abstractNumId w:val="4"/>
  </w:num>
  <w:num w:numId="6">
    <w:abstractNumId w:val="18"/>
  </w:num>
  <w:num w:numId="7">
    <w:abstractNumId w:val="15"/>
  </w:num>
  <w:num w:numId="8">
    <w:abstractNumId w:val="12"/>
  </w:num>
  <w:num w:numId="9">
    <w:abstractNumId w:val="2"/>
  </w:num>
  <w:num w:numId="10">
    <w:abstractNumId w:val="16"/>
  </w:num>
  <w:num w:numId="11">
    <w:abstractNumId w:val="3"/>
  </w:num>
  <w:num w:numId="12">
    <w:abstractNumId w:val="9"/>
  </w:num>
  <w:num w:numId="13">
    <w:abstractNumId w:val="14"/>
  </w:num>
  <w:num w:numId="14">
    <w:abstractNumId w:val="19"/>
  </w:num>
  <w:num w:numId="15">
    <w:abstractNumId w:val="13"/>
  </w:num>
  <w:num w:numId="16">
    <w:abstractNumId w:val="8"/>
  </w:num>
  <w:num w:numId="17">
    <w:abstractNumId w:val="17"/>
    <w:lvlOverride w:ilvl="0">
      <w:startOverride w:val="2"/>
    </w:lvlOverride>
    <w:lvlOverride w:ilvl="1">
      <w:startOverride w:val="3"/>
    </w:lvlOverride>
  </w:num>
  <w:num w:numId="18">
    <w:abstractNumId w:val="1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 w:numId="21">
    <w:abstractNumId w:val="10"/>
  </w:num>
  <w:num w:numId="22">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2A09"/>
    <w:rsid w:val="00003CC7"/>
    <w:rsid w:val="0000665B"/>
    <w:rsid w:val="00016F01"/>
    <w:rsid w:val="000242B8"/>
    <w:rsid w:val="00026B24"/>
    <w:rsid w:val="00026F8E"/>
    <w:rsid w:val="000306A7"/>
    <w:rsid w:val="00030E08"/>
    <w:rsid w:val="00032791"/>
    <w:rsid w:val="00033765"/>
    <w:rsid w:val="00034AE2"/>
    <w:rsid w:val="00043116"/>
    <w:rsid w:val="00056537"/>
    <w:rsid w:val="00057F91"/>
    <w:rsid w:val="00060191"/>
    <w:rsid w:val="00060C41"/>
    <w:rsid w:val="00062E5D"/>
    <w:rsid w:val="00066D89"/>
    <w:rsid w:val="0007510B"/>
    <w:rsid w:val="00080A4B"/>
    <w:rsid w:val="00080A9E"/>
    <w:rsid w:val="00080D2F"/>
    <w:rsid w:val="000819B6"/>
    <w:rsid w:val="00081E0E"/>
    <w:rsid w:val="00086477"/>
    <w:rsid w:val="00090B62"/>
    <w:rsid w:val="000A1EAD"/>
    <w:rsid w:val="000A2921"/>
    <w:rsid w:val="000A6DE4"/>
    <w:rsid w:val="000B2127"/>
    <w:rsid w:val="000C08B8"/>
    <w:rsid w:val="000D31BB"/>
    <w:rsid w:val="000D6EE0"/>
    <w:rsid w:val="000D726C"/>
    <w:rsid w:val="000E5232"/>
    <w:rsid w:val="000E6473"/>
    <w:rsid w:val="000E6999"/>
    <w:rsid w:val="000E7FE9"/>
    <w:rsid w:val="000F18E6"/>
    <w:rsid w:val="000F79C0"/>
    <w:rsid w:val="001104F4"/>
    <w:rsid w:val="00112570"/>
    <w:rsid w:val="00116045"/>
    <w:rsid w:val="001167E8"/>
    <w:rsid w:val="00135989"/>
    <w:rsid w:val="00146D5F"/>
    <w:rsid w:val="00154803"/>
    <w:rsid w:val="001553AD"/>
    <w:rsid w:val="001561A7"/>
    <w:rsid w:val="00162440"/>
    <w:rsid w:val="0016386A"/>
    <w:rsid w:val="001656F5"/>
    <w:rsid w:val="00166E64"/>
    <w:rsid w:val="0018240B"/>
    <w:rsid w:val="00197952"/>
    <w:rsid w:val="001A3174"/>
    <w:rsid w:val="001A4423"/>
    <w:rsid w:val="001A49B1"/>
    <w:rsid w:val="001A72FB"/>
    <w:rsid w:val="001B0E86"/>
    <w:rsid w:val="001B2383"/>
    <w:rsid w:val="001B7AB2"/>
    <w:rsid w:val="001C1B0F"/>
    <w:rsid w:val="001D365C"/>
    <w:rsid w:val="001D492A"/>
    <w:rsid w:val="001E54BA"/>
    <w:rsid w:val="00213411"/>
    <w:rsid w:val="00214BD8"/>
    <w:rsid w:val="00214EE1"/>
    <w:rsid w:val="00223018"/>
    <w:rsid w:val="00231518"/>
    <w:rsid w:val="002432DC"/>
    <w:rsid w:val="0024552F"/>
    <w:rsid w:val="0025252B"/>
    <w:rsid w:val="00255AF7"/>
    <w:rsid w:val="002639E4"/>
    <w:rsid w:val="002640DA"/>
    <w:rsid w:val="002766E1"/>
    <w:rsid w:val="00283A4B"/>
    <w:rsid w:val="00283BF4"/>
    <w:rsid w:val="002908EB"/>
    <w:rsid w:val="002957F4"/>
    <w:rsid w:val="002A033F"/>
    <w:rsid w:val="002A2698"/>
    <w:rsid w:val="002B1611"/>
    <w:rsid w:val="002C0C09"/>
    <w:rsid w:val="002C1802"/>
    <w:rsid w:val="002C2358"/>
    <w:rsid w:val="002C528F"/>
    <w:rsid w:val="002C7884"/>
    <w:rsid w:val="002E4C69"/>
    <w:rsid w:val="002E4FA9"/>
    <w:rsid w:val="002E6AB5"/>
    <w:rsid w:val="002F075C"/>
    <w:rsid w:val="002F66CC"/>
    <w:rsid w:val="0030238A"/>
    <w:rsid w:val="003023E3"/>
    <w:rsid w:val="003135A7"/>
    <w:rsid w:val="003136E8"/>
    <w:rsid w:val="00324B16"/>
    <w:rsid w:val="0032531D"/>
    <w:rsid w:val="00330DBA"/>
    <w:rsid w:val="00331CC4"/>
    <w:rsid w:val="00332358"/>
    <w:rsid w:val="003327AD"/>
    <w:rsid w:val="0033317B"/>
    <w:rsid w:val="00334585"/>
    <w:rsid w:val="003355EB"/>
    <w:rsid w:val="00343613"/>
    <w:rsid w:val="00345790"/>
    <w:rsid w:val="00347AE0"/>
    <w:rsid w:val="00353120"/>
    <w:rsid w:val="003574FE"/>
    <w:rsid w:val="0036097F"/>
    <w:rsid w:val="0036350F"/>
    <w:rsid w:val="0036438A"/>
    <w:rsid w:val="00366279"/>
    <w:rsid w:val="003811D3"/>
    <w:rsid w:val="00381772"/>
    <w:rsid w:val="00383AA9"/>
    <w:rsid w:val="00384DFB"/>
    <w:rsid w:val="00387337"/>
    <w:rsid w:val="00395DD9"/>
    <w:rsid w:val="00396A0D"/>
    <w:rsid w:val="003A27D6"/>
    <w:rsid w:val="003B4309"/>
    <w:rsid w:val="003B6C56"/>
    <w:rsid w:val="003C482D"/>
    <w:rsid w:val="003C6851"/>
    <w:rsid w:val="003D06AC"/>
    <w:rsid w:val="003D1872"/>
    <w:rsid w:val="003D5063"/>
    <w:rsid w:val="003D6F38"/>
    <w:rsid w:val="003D7B9B"/>
    <w:rsid w:val="003E1E0A"/>
    <w:rsid w:val="003E43B3"/>
    <w:rsid w:val="003E5B98"/>
    <w:rsid w:val="003E62F4"/>
    <w:rsid w:val="003E6A72"/>
    <w:rsid w:val="003E6DC7"/>
    <w:rsid w:val="003E7781"/>
    <w:rsid w:val="003F30E6"/>
    <w:rsid w:val="003F32C2"/>
    <w:rsid w:val="003F7B6C"/>
    <w:rsid w:val="00400238"/>
    <w:rsid w:val="00400AE2"/>
    <w:rsid w:val="004026F5"/>
    <w:rsid w:val="00403122"/>
    <w:rsid w:val="00404276"/>
    <w:rsid w:val="00405FCE"/>
    <w:rsid w:val="004060AC"/>
    <w:rsid w:val="004226A2"/>
    <w:rsid w:val="00423D92"/>
    <w:rsid w:val="00424418"/>
    <w:rsid w:val="004253E3"/>
    <w:rsid w:val="00426EB9"/>
    <w:rsid w:val="00426FE3"/>
    <w:rsid w:val="00433B2E"/>
    <w:rsid w:val="00441121"/>
    <w:rsid w:val="00444935"/>
    <w:rsid w:val="00451965"/>
    <w:rsid w:val="00452247"/>
    <w:rsid w:val="00454151"/>
    <w:rsid w:val="00461925"/>
    <w:rsid w:val="00471B1A"/>
    <w:rsid w:val="004739F7"/>
    <w:rsid w:val="00475DAE"/>
    <w:rsid w:val="00480587"/>
    <w:rsid w:val="0048148C"/>
    <w:rsid w:val="004829E0"/>
    <w:rsid w:val="00486481"/>
    <w:rsid w:val="004A2DDC"/>
    <w:rsid w:val="004A5E1E"/>
    <w:rsid w:val="004A725C"/>
    <w:rsid w:val="004B0BC4"/>
    <w:rsid w:val="004B1794"/>
    <w:rsid w:val="004B78BD"/>
    <w:rsid w:val="004C03BB"/>
    <w:rsid w:val="004C1C64"/>
    <w:rsid w:val="004C39CB"/>
    <w:rsid w:val="004D2BA5"/>
    <w:rsid w:val="004E0AF8"/>
    <w:rsid w:val="004E52D8"/>
    <w:rsid w:val="004E603D"/>
    <w:rsid w:val="004F161C"/>
    <w:rsid w:val="004F267C"/>
    <w:rsid w:val="004F2B1B"/>
    <w:rsid w:val="004F3F04"/>
    <w:rsid w:val="004F7EF5"/>
    <w:rsid w:val="0051353D"/>
    <w:rsid w:val="0051662A"/>
    <w:rsid w:val="005173E6"/>
    <w:rsid w:val="0052407C"/>
    <w:rsid w:val="00533C4C"/>
    <w:rsid w:val="00534034"/>
    <w:rsid w:val="00534229"/>
    <w:rsid w:val="00535322"/>
    <w:rsid w:val="00535EEC"/>
    <w:rsid w:val="00541852"/>
    <w:rsid w:val="00541BFD"/>
    <w:rsid w:val="00544480"/>
    <w:rsid w:val="00554155"/>
    <w:rsid w:val="00567CA2"/>
    <w:rsid w:val="00571179"/>
    <w:rsid w:val="00571B8E"/>
    <w:rsid w:val="00573E36"/>
    <w:rsid w:val="005814B0"/>
    <w:rsid w:val="00586B03"/>
    <w:rsid w:val="00594BA1"/>
    <w:rsid w:val="00594E45"/>
    <w:rsid w:val="005A1733"/>
    <w:rsid w:val="005A7EAF"/>
    <w:rsid w:val="005A7FB8"/>
    <w:rsid w:val="005B1A95"/>
    <w:rsid w:val="005C1341"/>
    <w:rsid w:val="005D1E69"/>
    <w:rsid w:val="005D3410"/>
    <w:rsid w:val="005D3E90"/>
    <w:rsid w:val="005E501F"/>
    <w:rsid w:val="005E5BE7"/>
    <w:rsid w:val="005F0446"/>
    <w:rsid w:val="005F09CA"/>
    <w:rsid w:val="00606D55"/>
    <w:rsid w:val="00610176"/>
    <w:rsid w:val="00611469"/>
    <w:rsid w:val="00612C18"/>
    <w:rsid w:val="00614E3F"/>
    <w:rsid w:val="00614F68"/>
    <w:rsid w:val="00615D36"/>
    <w:rsid w:val="0062214C"/>
    <w:rsid w:val="00624AA6"/>
    <w:rsid w:val="00630AED"/>
    <w:rsid w:val="00634809"/>
    <w:rsid w:val="00645458"/>
    <w:rsid w:val="006511C8"/>
    <w:rsid w:val="00662CB6"/>
    <w:rsid w:val="0067603A"/>
    <w:rsid w:val="00680B88"/>
    <w:rsid w:val="00681ED9"/>
    <w:rsid w:val="00683B65"/>
    <w:rsid w:val="006870A6"/>
    <w:rsid w:val="006900E4"/>
    <w:rsid w:val="00691A7B"/>
    <w:rsid w:val="006B00ED"/>
    <w:rsid w:val="006B3CF9"/>
    <w:rsid w:val="006C1C0B"/>
    <w:rsid w:val="006D2860"/>
    <w:rsid w:val="006E59B7"/>
    <w:rsid w:val="006F2AFB"/>
    <w:rsid w:val="006F60F2"/>
    <w:rsid w:val="006F6573"/>
    <w:rsid w:val="00702C05"/>
    <w:rsid w:val="00723F8A"/>
    <w:rsid w:val="00724EBD"/>
    <w:rsid w:val="0072641E"/>
    <w:rsid w:val="007273EA"/>
    <w:rsid w:val="00730F33"/>
    <w:rsid w:val="007318EF"/>
    <w:rsid w:val="00731C4E"/>
    <w:rsid w:val="00732F7A"/>
    <w:rsid w:val="007373C6"/>
    <w:rsid w:val="00740C85"/>
    <w:rsid w:val="00744A2E"/>
    <w:rsid w:val="00746DEA"/>
    <w:rsid w:val="0075120E"/>
    <w:rsid w:val="0075368C"/>
    <w:rsid w:val="007574AD"/>
    <w:rsid w:val="00764AB4"/>
    <w:rsid w:val="00767EE7"/>
    <w:rsid w:val="007703A9"/>
    <w:rsid w:val="00770E3F"/>
    <w:rsid w:val="00772D79"/>
    <w:rsid w:val="0077506A"/>
    <w:rsid w:val="00776266"/>
    <w:rsid w:val="00785276"/>
    <w:rsid w:val="00790255"/>
    <w:rsid w:val="00792AC5"/>
    <w:rsid w:val="007A213C"/>
    <w:rsid w:val="007A6862"/>
    <w:rsid w:val="007B1DD2"/>
    <w:rsid w:val="007B5392"/>
    <w:rsid w:val="007C16CE"/>
    <w:rsid w:val="007C2C0E"/>
    <w:rsid w:val="007C5FB2"/>
    <w:rsid w:val="007C6149"/>
    <w:rsid w:val="007D0671"/>
    <w:rsid w:val="007D1C55"/>
    <w:rsid w:val="007D2124"/>
    <w:rsid w:val="007D5EC3"/>
    <w:rsid w:val="007D6A3F"/>
    <w:rsid w:val="007E0824"/>
    <w:rsid w:val="007E2A96"/>
    <w:rsid w:val="007E2D54"/>
    <w:rsid w:val="00804215"/>
    <w:rsid w:val="008057E0"/>
    <w:rsid w:val="0080590B"/>
    <w:rsid w:val="00810B36"/>
    <w:rsid w:val="00810EBA"/>
    <w:rsid w:val="00826B13"/>
    <w:rsid w:val="008328EB"/>
    <w:rsid w:val="0083444C"/>
    <w:rsid w:val="00841610"/>
    <w:rsid w:val="00844136"/>
    <w:rsid w:val="00844C90"/>
    <w:rsid w:val="0085489C"/>
    <w:rsid w:val="00860863"/>
    <w:rsid w:val="00863CD0"/>
    <w:rsid w:val="00865D54"/>
    <w:rsid w:val="00867707"/>
    <w:rsid w:val="008703CD"/>
    <w:rsid w:val="008873B7"/>
    <w:rsid w:val="00892A0C"/>
    <w:rsid w:val="008B10AD"/>
    <w:rsid w:val="008B6BB6"/>
    <w:rsid w:val="008B768B"/>
    <w:rsid w:val="008C18AC"/>
    <w:rsid w:val="008C1A5F"/>
    <w:rsid w:val="008C5715"/>
    <w:rsid w:val="008C7889"/>
    <w:rsid w:val="008D0163"/>
    <w:rsid w:val="008D1F73"/>
    <w:rsid w:val="008D2A48"/>
    <w:rsid w:val="008D3E50"/>
    <w:rsid w:val="008D6937"/>
    <w:rsid w:val="008D72BD"/>
    <w:rsid w:val="008D739A"/>
    <w:rsid w:val="008E0FCD"/>
    <w:rsid w:val="008E26DD"/>
    <w:rsid w:val="008F1031"/>
    <w:rsid w:val="008F48B0"/>
    <w:rsid w:val="00902110"/>
    <w:rsid w:val="00902623"/>
    <w:rsid w:val="009057ED"/>
    <w:rsid w:val="00905830"/>
    <w:rsid w:val="009112E8"/>
    <w:rsid w:val="0091441F"/>
    <w:rsid w:val="00915C17"/>
    <w:rsid w:val="009166CE"/>
    <w:rsid w:val="00923DD9"/>
    <w:rsid w:val="0092664C"/>
    <w:rsid w:val="00927065"/>
    <w:rsid w:val="00930269"/>
    <w:rsid w:val="00934D5C"/>
    <w:rsid w:val="00935671"/>
    <w:rsid w:val="0094591B"/>
    <w:rsid w:val="00946143"/>
    <w:rsid w:val="009478AB"/>
    <w:rsid w:val="00950634"/>
    <w:rsid w:val="00950B08"/>
    <w:rsid w:val="00952551"/>
    <w:rsid w:val="0095495F"/>
    <w:rsid w:val="00954F4B"/>
    <w:rsid w:val="00955215"/>
    <w:rsid w:val="00955EBF"/>
    <w:rsid w:val="00956302"/>
    <w:rsid w:val="009624F2"/>
    <w:rsid w:val="00962E4C"/>
    <w:rsid w:val="00964F8D"/>
    <w:rsid w:val="00965FA0"/>
    <w:rsid w:val="00967CAE"/>
    <w:rsid w:val="0097308A"/>
    <w:rsid w:val="00974C43"/>
    <w:rsid w:val="009754DE"/>
    <w:rsid w:val="0099142A"/>
    <w:rsid w:val="009930CF"/>
    <w:rsid w:val="00993D63"/>
    <w:rsid w:val="00995664"/>
    <w:rsid w:val="009A0399"/>
    <w:rsid w:val="009A48CF"/>
    <w:rsid w:val="009B0BC4"/>
    <w:rsid w:val="009C0391"/>
    <w:rsid w:val="009C263E"/>
    <w:rsid w:val="009C349E"/>
    <w:rsid w:val="009C4D2A"/>
    <w:rsid w:val="009D25ED"/>
    <w:rsid w:val="009D57FC"/>
    <w:rsid w:val="009D58CD"/>
    <w:rsid w:val="009D7D47"/>
    <w:rsid w:val="009E34C6"/>
    <w:rsid w:val="009E364D"/>
    <w:rsid w:val="009E3BC6"/>
    <w:rsid w:val="009F1365"/>
    <w:rsid w:val="009F407B"/>
    <w:rsid w:val="00A02729"/>
    <w:rsid w:val="00A1044E"/>
    <w:rsid w:val="00A108D2"/>
    <w:rsid w:val="00A112DD"/>
    <w:rsid w:val="00A16F18"/>
    <w:rsid w:val="00A31676"/>
    <w:rsid w:val="00A33C8A"/>
    <w:rsid w:val="00A4006B"/>
    <w:rsid w:val="00A4146F"/>
    <w:rsid w:val="00A43A47"/>
    <w:rsid w:val="00A43DC3"/>
    <w:rsid w:val="00A43EA4"/>
    <w:rsid w:val="00A45E3A"/>
    <w:rsid w:val="00A52F1D"/>
    <w:rsid w:val="00A530FC"/>
    <w:rsid w:val="00A540D9"/>
    <w:rsid w:val="00A5480B"/>
    <w:rsid w:val="00A6694F"/>
    <w:rsid w:val="00A935A5"/>
    <w:rsid w:val="00AA0315"/>
    <w:rsid w:val="00AA0AA5"/>
    <w:rsid w:val="00AA1DC8"/>
    <w:rsid w:val="00AA4116"/>
    <w:rsid w:val="00AA5310"/>
    <w:rsid w:val="00AD0365"/>
    <w:rsid w:val="00AD6334"/>
    <w:rsid w:val="00AD679C"/>
    <w:rsid w:val="00AD7A72"/>
    <w:rsid w:val="00AE4AD8"/>
    <w:rsid w:val="00AE5D55"/>
    <w:rsid w:val="00AF1A4A"/>
    <w:rsid w:val="00AF4BE0"/>
    <w:rsid w:val="00B0019F"/>
    <w:rsid w:val="00B015E6"/>
    <w:rsid w:val="00B019EC"/>
    <w:rsid w:val="00B04A06"/>
    <w:rsid w:val="00B157A1"/>
    <w:rsid w:val="00B17531"/>
    <w:rsid w:val="00B2434F"/>
    <w:rsid w:val="00B25C60"/>
    <w:rsid w:val="00B30CC3"/>
    <w:rsid w:val="00B33996"/>
    <w:rsid w:val="00B3584F"/>
    <w:rsid w:val="00B364CE"/>
    <w:rsid w:val="00B451A9"/>
    <w:rsid w:val="00B5016B"/>
    <w:rsid w:val="00B56AF1"/>
    <w:rsid w:val="00B750A4"/>
    <w:rsid w:val="00B7731B"/>
    <w:rsid w:val="00B85FB4"/>
    <w:rsid w:val="00B872F7"/>
    <w:rsid w:val="00B940F0"/>
    <w:rsid w:val="00B947C4"/>
    <w:rsid w:val="00B962A2"/>
    <w:rsid w:val="00B96856"/>
    <w:rsid w:val="00B97382"/>
    <w:rsid w:val="00B97DB2"/>
    <w:rsid w:val="00BA2241"/>
    <w:rsid w:val="00BA5DC1"/>
    <w:rsid w:val="00BA70BB"/>
    <w:rsid w:val="00BA7373"/>
    <w:rsid w:val="00BB7035"/>
    <w:rsid w:val="00BC2DC4"/>
    <w:rsid w:val="00BD0803"/>
    <w:rsid w:val="00BE0534"/>
    <w:rsid w:val="00BE34F9"/>
    <w:rsid w:val="00BE4406"/>
    <w:rsid w:val="00BF002C"/>
    <w:rsid w:val="00BF3CEA"/>
    <w:rsid w:val="00BF4EF8"/>
    <w:rsid w:val="00C02596"/>
    <w:rsid w:val="00C03477"/>
    <w:rsid w:val="00C042FE"/>
    <w:rsid w:val="00C0649B"/>
    <w:rsid w:val="00C06CE8"/>
    <w:rsid w:val="00C20093"/>
    <w:rsid w:val="00C3337F"/>
    <w:rsid w:val="00C502BC"/>
    <w:rsid w:val="00C610DA"/>
    <w:rsid w:val="00C61CD2"/>
    <w:rsid w:val="00C75775"/>
    <w:rsid w:val="00C80363"/>
    <w:rsid w:val="00C903F2"/>
    <w:rsid w:val="00C928E3"/>
    <w:rsid w:val="00CA08E3"/>
    <w:rsid w:val="00CA3EBF"/>
    <w:rsid w:val="00CB7187"/>
    <w:rsid w:val="00CC0D33"/>
    <w:rsid w:val="00CC2421"/>
    <w:rsid w:val="00CC3304"/>
    <w:rsid w:val="00CC6008"/>
    <w:rsid w:val="00CD1113"/>
    <w:rsid w:val="00CD24DE"/>
    <w:rsid w:val="00CD4467"/>
    <w:rsid w:val="00CE050B"/>
    <w:rsid w:val="00CE3ACB"/>
    <w:rsid w:val="00CE4D97"/>
    <w:rsid w:val="00D05786"/>
    <w:rsid w:val="00D066D2"/>
    <w:rsid w:val="00D20C8E"/>
    <w:rsid w:val="00D20D62"/>
    <w:rsid w:val="00D24645"/>
    <w:rsid w:val="00D25D17"/>
    <w:rsid w:val="00D33D96"/>
    <w:rsid w:val="00D44DF7"/>
    <w:rsid w:val="00D50F42"/>
    <w:rsid w:val="00D55770"/>
    <w:rsid w:val="00D57263"/>
    <w:rsid w:val="00D641CA"/>
    <w:rsid w:val="00D659D7"/>
    <w:rsid w:val="00D719D0"/>
    <w:rsid w:val="00D72E11"/>
    <w:rsid w:val="00D73269"/>
    <w:rsid w:val="00D733A9"/>
    <w:rsid w:val="00D81817"/>
    <w:rsid w:val="00D81B21"/>
    <w:rsid w:val="00D964D5"/>
    <w:rsid w:val="00DA128F"/>
    <w:rsid w:val="00DA1F39"/>
    <w:rsid w:val="00DB6066"/>
    <w:rsid w:val="00DC5CC0"/>
    <w:rsid w:val="00DC5E87"/>
    <w:rsid w:val="00DC6BEA"/>
    <w:rsid w:val="00DD3397"/>
    <w:rsid w:val="00DD407E"/>
    <w:rsid w:val="00DE17D1"/>
    <w:rsid w:val="00DE1B4E"/>
    <w:rsid w:val="00DF0B72"/>
    <w:rsid w:val="00DF1FD2"/>
    <w:rsid w:val="00E01293"/>
    <w:rsid w:val="00E029E4"/>
    <w:rsid w:val="00E07421"/>
    <w:rsid w:val="00E246B2"/>
    <w:rsid w:val="00E37508"/>
    <w:rsid w:val="00E421BA"/>
    <w:rsid w:val="00E440D7"/>
    <w:rsid w:val="00E454A9"/>
    <w:rsid w:val="00E50A12"/>
    <w:rsid w:val="00E5219D"/>
    <w:rsid w:val="00E73FA7"/>
    <w:rsid w:val="00E91A64"/>
    <w:rsid w:val="00E924A3"/>
    <w:rsid w:val="00E92A1B"/>
    <w:rsid w:val="00E94B13"/>
    <w:rsid w:val="00EB2C9A"/>
    <w:rsid w:val="00EB66DC"/>
    <w:rsid w:val="00EB77E3"/>
    <w:rsid w:val="00EC4C5E"/>
    <w:rsid w:val="00ED0773"/>
    <w:rsid w:val="00ED4C79"/>
    <w:rsid w:val="00EE14D6"/>
    <w:rsid w:val="00EE33EC"/>
    <w:rsid w:val="00EE6AE0"/>
    <w:rsid w:val="00EF456F"/>
    <w:rsid w:val="00EF75B8"/>
    <w:rsid w:val="00F00CA1"/>
    <w:rsid w:val="00F01AEE"/>
    <w:rsid w:val="00F03CD1"/>
    <w:rsid w:val="00F07100"/>
    <w:rsid w:val="00F12DD1"/>
    <w:rsid w:val="00F15444"/>
    <w:rsid w:val="00F17648"/>
    <w:rsid w:val="00F25790"/>
    <w:rsid w:val="00F270C2"/>
    <w:rsid w:val="00F31712"/>
    <w:rsid w:val="00F40384"/>
    <w:rsid w:val="00F40E78"/>
    <w:rsid w:val="00F42184"/>
    <w:rsid w:val="00F4491A"/>
    <w:rsid w:val="00F54DFC"/>
    <w:rsid w:val="00F55C49"/>
    <w:rsid w:val="00F6178C"/>
    <w:rsid w:val="00F61D20"/>
    <w:rsid w:val="00F759A7"/>
    <w:rsid w:val="00F80495"/>
    <w:rsid w:val="00F86270"/>
    <w:rsid w:val="00F90CD8"/>
    <w:rsid w:val="00F91FEB"/>
    <w:rsid w:val="00F926F4"/>
    <w:rsid w:val="00F9488D"/>
    <w:rsid w:val="00F97335"/>
    <w:rsid w:val="00F97A47"/>
    <w:rsid w:val="00FA538F"/>
    <w:rsid w:val="00FB5DE3"/>
    <w:rsid w:val="00FC3791"/>
    <w:rsid w:val="00FC4292"/>
    <w:rsid w:val="00FC4892"/>
    <w:rsid w:val="00FE60F8"/>
    <w:rsid w:val="00FE74C7"/>
    <w:rsid w:val="00FF7684"/>
    <w:rsid w:val="00FF7D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B0EA46"/>
  <w15:docId w15:val="{32238476-DC1F-4FE2-AF42-6345F02F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552F"/>
    <w:rPr>
      <w:rFonts w:ascii="Arial" w:hAnsi="Arial" w:cs="Arial"/>
      <w:color w:val="000000"/>
    </w:rPr>
  </w:style>
  <w:style w:type="paragraph" w:styleId="Heading1">
    <w:name w:val="heading 1"/>
    <w:basedOn w:val="Normal"/>
    <w:next w:val="Normal"/>
    <w:link w:val="Heading1Char"/>
    <w:qFormat/>
    <w:rsid w:val="00FF7DCD"/>
    <w:pPr>
      <w:keepNext/>
      <w:numPr>
        <w:numId w:val="1"/>
      </w:numPr>
      <w:spacing w:before="240" w:after="60"/>
      <w:outlineLvl w:val="0"/>
    </w:pPr>
    <w:rPr>
      <w:b/>
      <w:bCs/>
      <w:kern w:val="32"/>
      <w:sz w:val="32"/>
      <w:szCs w:val="32"/>
    </w:rPr>
  </w:style>
  <w:style w:type="paragraph" w:styleId="Heading2">
    <w:name w:val="heading 2"/>
    <w:basedOn w:val="Normal"/>
    <w:next w:val="Normal"/>
    <w:qFormat/>
    <w:rsid w:val="00FF7DCD"/>
    <w:pPr>
      <w:keepNext/>
      <w:numPr>
        <w:ilvl w:val="1"/>
        <w:numId w:val="1"/>
      </w:numPr>
      <w:spacing w:before="240" w:after="60"/>
      <w:outlineLvl w:val="1"/>
    </w:pPr>
    <w:rPr>
      <w:b/>
      <w:bCs/>
      <w:i/>
      <w:iCs/>
      <w:sz w:val="28"/>
      <w:szCs w:val="28"/>
    </w:rPr>
  </w:style>
  <w:style w:type="paragraph" w:styleId="Heading3">
    <w:name w:val="heading 3"/>
    <w:basedOn w:val="Normal"/>
    <w:next w:val="Normal"/>
    <w:qFormat/>
    <w:rsid w:val="00FF7DCD"/>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FF7DCD"/>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FF7DCD"/>
    <w:pPr>
      <w:numPr>
        <w:ilvl w:val="4"/>
        <w:numId w:val="1"/>
      </w:numPr>
      <w:spacing w:before="240" w:after="60"/>
      <w:outlineLvl w:val="4"/>
    </w:pPr>
    <w:rPr>
      <w:b/>
      <w:bCs/>
      <w:i/>
      <w:iCs/>
      <w:sz w:val="26"/>
      <w:szCs w:val="26"/>
    </w:rPr>
  </w:style>
  <w:style w:type="paragraph" w:styleId="Heading6">
    <w:name w:val="heading 6"/>
    <w:basedOn w:val="Normal"/>
    <w:next w:val="Normal"/>
    <w:qFormat/>
    <w:rsid w:val="00FF7DCD"/>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FF7DCD"/>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FF7DCD"/>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FF7DC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F7DCD"/>
    <w:pPr>
      <w:tabs>
        <w:tab w:val="center" w:pos="4153"/>
        <w:tab w:val="right" w:pos="8306"/>
      </w:tabs>
    </w:pPr>
  </w:style>
  <w:style w:type="paragraph" w:styleId="Footer">
    <w:name w:val="footer"/>
    <w:aliases w:val="JPW-footer"/>
    <w:basedOn w:val="Normal"/>
    <w:link w:val="FooterChar"/>
    <w:rsid w:val="00FF7DCD"/>
    <w:pPr>
      <w:tabs>
        <w:tab w:val="center" w:pos="4153"/>
        <w:tab w:val="right" w:pos="8306"/>
      </w:tabs>
    </w:p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basedOn w:val="DefaultParagraphFont"/>
    <w:rsid w:val="00FF7DCD"/>
    <w:rPr>
      <w:rFonts w:ascii="Frutiger LT Std 45 Light" w:hAnsi="Frutiger LT Std 45 Light"/>
      <w:sz w:val="20"/>
    </w:rPr>
  </w:style>
  <w:style w:type="paragraph" w:customStyle="1" w:styleId="Headingone">
    <w:name w:val="Heading one"/>
    <w:aliases w:val="WICS/Gemserv"/>
    <w:basedOn w:val="ListNumber"/>
    <w:next w:val="Normal"/>
    <w:rsid w:val="00FF7DCD"/>
    <w:pPr>
      <w:numPr>
        <w:numId w:val="0"/>
      </w:numPr>
    </w:pPr>
    <w:rPr>
      <w:sz w:val="28"/>
      <w:szCs w:val="28"/>
    </w:rPr>
  </w:style>
  <w:style w:type="paragraph" w:customStyle="1" w:styleId="HeadingtwoGemserv">
    <w:name w:val="Heading two Gemserv"/>
    <w:basedOn w:val="Headingone"/>
    <w:next w:val="Normal"/>
    <w:rsid w:val="00FF7DCD"/>
    <w:rPr>
      <w:sz w:val="24"/>
    </w:rPr>
  </w:style>
  <w:style w:type="paragraph" w:styleId="ListNumber">
    <w:name w:val="List Number"/>
    <w:basedOn w:val="Normal"/>
    <w:rsid w:val="00FF7DCD"/>
    <w:pPr>
      <w:numPr>
        <w:numId w:val="2"/>
      </w:numPr>
    </w:pPr>
  </w:style>
  <w:style w:type="paragraph" w:customStyle="1" w:styleId="Style1">
    <w:name w:val="Style1"/>
    <w:basedOn w:val="Normal"/>
    <w:rsid w:val="00FF7DCD"/>
  </w:style>
  <w:style w:type="paragraph" w:customStyle="1" w:styleId="Headingthree">
    <w:name w:val="Heading three"/>
    <w:aliases w:val="Gemserv"/>
    <w:basedOn w:val="HeadingtwoGemserv"/>
    <w:next w:val="Normal"/>
    <w:rsid w:val="00FF7DCD"/>
  </w:style>
  <w:style w:type="paragraph" w:customStyle="1" w:styleId="Headingfour">
    <w:name w:val="Heading four"/>
    <w:aliases w:val="Gemserv/WICS"/>
    <w:basedOn w:val="Headingthree"/>
    <w:next w:val="Normal"/>
    <w:rsid w:val="00FF7DCD"/>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rsid w:val="00FF7DCD"/>
    <w:pPr>
      <w:numPr>
        <w:numId w:val="3"/>
      </w:numPr>
      <w:spacing w:line="360" w:lineRule="auto"/>
    </w:pPr>
    <w:rPr>
      <w:rFonts w:eastAsia="Times" w:cs="Times New Roman"/>
      <w:lang w:eastAsia="en-US"/>
    </w:rPr>
  </w:style>
  <w:style w:type="paragraph" w:customStyle="1" w:styleId="ValidSetStyle">
    <w:name w:val="ValidSetStyle"/>
    <w:basedOn w:val="Normal"/>
    <w:next w:val="Normal"/>
    <w:rsid w:val="00FF7DCD"/>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basedOn w:val="DefaultParagraphFont"/>
    <w:semiHidden/>
    <w:rsid w:val="00FF7DCD"/>
    <w:rPr>
      <w:sz w:val="16"/>
      <w:szCs w:val="16"/>
    </w:rPr>
  </w:style>
  <w:style w:type="paragraph" w:styleId="CommentText">
    <w:name w:val="annotation text"/>
    <w:basedOn w:val="Normal"/>
    <w:semiHidden/>
    <w:rsid w:val="00FF7DCD"/>
  </w:style>
  <w:style w:type="paragraph" w:styleId="BalloonText">
    <w:name w:val="Balloon Text"/>
    <w:basedOn w:val="Normal"/>
    <w:semiHidden/>
    <w:rsid w:val="00FF7DCD"/>
    <w:rPr>
      <w:rFonts w:ascii="Tahoma" w:hAnsi="Tahoma" w:cs="Tahoma"/>
      <w:sz w:val="16"/>
      <w:szCs w:val="16"/>
    </w:rPr>
  </w:style>
  <w:style w:type="paragraph" w:styleId="CommentSubject">
    <w:name w:val="annotation subject"/>
    <w:basedOn w:val="CommentText"/>
    <w:next w:val="CommentText"/>
    <w:semiHidden/>
    <w:rsid w:val="00FF7DCD"/>
    <w:rPr>
      <w:b/>
      <w:bCs/>
    </w:rPr>
  </w:style>
  <w:style w:type="paragraph" w:styleId="BodyText2">
    <w:name w:val="Body Text 2"/>
    <w:basedOn w:val="Normal"/>
    <w:rsid w:val="00FF7DCD"/>
    <w:rPr>
      <w:rFonts w:ascii="Frutiger LT Std 45 Light" w:eastAsia="Times" w:hAnsi="Frutiger LT Std 45 Light" w:cs="Times New Roman"/>
      <w:color w:val="auto"/>
      <w:lang w:eastAsia="en-US"/>
    </w:rPr>
  </w:style>
  <w:style w:type="character" w:customStyle="1" w:styleId="BodyText2Char">
    <w:name w:val="Body Text 2 Char"/>
    <w:basedOn w:val="DefaultParagraphFont"/>
    <w:rsid w:val="00FF7DCD"/>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basedOn w:val="DefaultParagraphFont"/>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basedOn w:val="DefaultParagraphFont"/>
    <w:link w:val="Footer"/>
    <w:rsid w:val="001A49B1"/>
    <w:rPr>
      <w:rFonts w:ascii="Arial" w:hAnsi="Arial" w:cs="Arial"/>
      <w:color w:val="000000"/>
      <w:lang w:val="en-GB" w:eastAsia="en-GB"/>
    </w:rPr>
  </w:style>
  <w:style w:type="character" w:customStyle="1" w:styleId="Heading1Char">
    <w:name w:val="Heading 1 Char"/>
    <w:basedOn w:val="DefaultParagraphFont"/>
    <w:link w:val="Heading1"/>
    <w:rsid w:val="00731C4E"/>
    <w:rPr>
      <w:rFonts w:ascii="Arial" w:hAnsi="Arial" w:cs="Arial"/>
      <w:b/>
      <w:bCs/>
      <w:color w:val="000000"/>
      <w:kern w:val="32"/>
      <w:sz w:val="32"/>
      <w:szCs w:val="32"/>
      <w:lang w:val="en-GB" w:eastAsia="en-GB"/>
    </w:rPr>
  </w:style>
  <w:style w:type="character" w:styleId="Hyperlink">
    <w:name w:val="Hyperlink"/>
    <w:basedOn w:val="DefaultParagraphFont"/>
    <w:uiPriority w:val="99"/>
    <w:unhideWhenUsed/>
    <w:rsid w:val="000F18E6"/>
    <w:rPr>
      <w:color w:val="0000FF"/>
      <w:u w:val="single"/>
    </w:rPr>
  </w:style>
  <w:style w:type="paragraph" w:styleId="ListParagraph">
    <w:name w:val="List Paragraph"/>
    <w:basedOn w:val="Normal"/>
    <w:uiPriority w:val="34"/>
    <w:qFormat/>
    <w:rsid w:val="00CD1113"/>
    <w:pPr>
      <w:spacing w:after="200" w:line="276" w:lineRule="auto"/>
      <w:ind w:left="720"/>
      <w:contextualSpacing/>
    </w:pPr>
    <w:rPr>
      <w:rFonts w:ascii="Calibri" w:eastAsia="Calibri" w:hAnsi="Calibri" w:cs="Times New Roman"/>
      <w:color w:val="auto"/>
      <w:sz w:val="22"/>
      <w:szCs w:val="22"/>
      <w:lang w:eastAsia="en-US"/>
    </w:rPr>
  </w:style>
  <w:style w:type="character" w:customStyle="1" w:styleId="Heading4Char">
    <w:name w:val="Heading 4 Char"/>
    <w:basedOn w:val="DefaultParagraphFont"/>
    <w:link w:val="Heading4"/>
    <w:rsid w:val="00CD1113"/>
    <w:rPr>
      <w:rFonts w:ascii="Arial" w:eastAsia="Times" w:hAnsi="Arial"/>
      <w:b/>
      <w:color w:val="00436E"/>
      <w:lang w:eastAsia="en-US"/>
    </w:rPr>
  </w:style>
  <w:style w:type="paragraph" w:styleId="NormalWeb">
    <w:name w:val="Normal (Web)"/>
    <w:basedOn w:val="Normal"/>
    <w:uiPriority w:val="99"/>
    <w:semiHidden/>
    <w:unhideWhenUsed/>
    <w:rsid w:val="00A4146F"/>
    <w:pPr>
      <w:spacing w:before="100" w:beforeAutospacing="1" w:after="100" w:afterAutospacing="1"/>
    </w:pPr>
    <w:rPr>
      <w:rFonts w:ascii="Times New Roman" w:eastAsiaTheme="minorEastAsia"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oleObject" Target="embeddings/Microsoft_Visio_2003-2010_Drawing5.vsd"/><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vsd"/><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0" ma:contentTypeDescription="Create a new document." ma:contentTypeScope="" ma:versionID="125e9f16bda72d5b55c26bab9ceb290f">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2dcfa0aca34c4e25d309df5fbd9e4f7"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AA23954-DCC1-4548-B6B9-196C360B92F8}">
  <ds:schemaRefs>
    <ds:schemaRef ds:uri="http://schemas.openxmlformats.org/officeDocument/2006/bibliography"/>
  </ds:schemaRefs>
</ds:datastoreItem>
</file>

<file path=customXml/itemProps2.xml><?xml version="1.0" encoding="utf-8"?>
<ds:datastoreItem xmlns:ds="http://schemas.openxmlformats.org/officeDocument/2006/customXml" ds:itemID="{C41CD676-2B6D-431B-8670-E4D1CDB8EE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7E09D6-6153-4FFB-B85A-8F38BE929CD4}">
  <ds:schemaRefs>
    <ds:schemaRef ds:uri="http://schemas.microsoft.com/sharepoint/v3/contenttype/forms"/>
  </ds:schemaRefs>
</ds:datastoreItem>
</file>

<file path=customXml/itemProps4.xml><?xml version="1.0" encoding="utf-8"?>
<ds:datastoreItem xmlns:ds="http://schemas.openxmlformats.org/officeDocument/2006/customXml" ds:itemID="{5872AFAF-6140-4E58-9FC1-FD080B443C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1</Pages>
  <Words>2160</Words>
  <Characters>12316</Characters>
  <Application>Microsoft Office Word</Application>
  <DocSecurity>0</DocSecurity>
  <Lines>102</Lines>
  <Paragraphs>28</Paragraphs>
  <ScaleCrop>false</ScaleCrop>
  <HeadingPairs>
    <vt:vector size="4" baseType="variant">
      <vt:variant>
        <vt:lpstr>Title</vt:lpstr>
      </vt:variant>
      <vt:variant>
        <vt:i4>1</vt:i4>
      </vt:variant>
      <vt:variant>
        <vt:lpstr>Headings</vt:lpstr>
      </vt:variant>
      <vt:variant>
        <vt:i4>8</vt:i4>
      </vt:variant>
    </vt:vector>
  </HeadingPairs>
  <TitlesOfParts>
    <vt:vector size="9" baseType="lpstr">
      <vt:lpstr>CSD0105 Error Rectification and Retrospective Amendments</vt:lpstr>
      <vt:lpstr>Purpose and Scope</vt:lpstr>
      <vt:lpstr>Process description</vt:lpstr>
      <vt:lpstr>    Description of the Process Diagram Steps</vt:lpstr>
      <vt:lpstr>    2.2 	Process Diagrams</vt:lpstr>
      <vt:lpstr>    </vt:lpstr>
      <vt:lpstr>    Interface and Timetable Requirements</vt:lpstr>
      <vt:lpstr/>
      <vt:lpstr>Appendix 1 – Process Diagram Symbols</vt:lpstr>
    </vt:vector>
  </TitlesOfParts>
  <Company>CMA Scotland</Company>
  <LinksUpToDate>false</LinksUpToDate>
  <CharactersWithSpaces>14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5 Error Rectification and Retrospective Amendments</dc:title>
  <dc:subject>CSD0105</dc:subject>
  <dc:creator>David Candlish</dc:creator>
  <cp:lastModifiedBy>Amanda Hancock</cp:lastModifiedBy>
  <cp:revision>3</cp:revision>
  <cp:lastPrinted>2021-09-29T23:52:00Z</cp:lastPrinted>
  <dcterms:created xsi:type="dcterms:W3CDTF">2021-09-29T23:51:00Z</dcterms:created>
  <dcterms:modified xsi:type="dcterms:W3CDTF">2021-09-29T23:52: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ContentTypeId">
    <vt:lpwstr>0x0101003E5C88157DE7084881D629CC045F0A65</vt:lpwstr>
  </property>
  <property fmtid="{D5CDD505-2E9C-101B-9397-08002B2CF9AE}" pid="10" name="Order">
    <vt:r8>100</vt:r8>
  </property>
</Properties>
</file>